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30C7C2" w14:textId="37A8742E" w:rsidR="00417E25" w:rsidRDefault="009938B7" w:rsidP="009938B7">
      <w:pPr>
        <w:pStyle w:val="berschrift1"/>
      </w:pPr>
      <w:r>
        <w:t>Aufgabe 1</w:t>
      </w:r>
    </w:p>
    <w:p w14:paraId="030D15B7" w14:textId="6C8C6984" w:rsidR="00103071" w:rsidRPr="002560AD" w:rsidRDefault="00103071" w:rsidP="0010307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</w:pPr>
    </w:p>
    <w:p w14:paraId="61B8E8F5" w14:textId="39D07C9F" w:rsidR="00103071" w:rsidRDefault="00103071" w:rsidP="0010307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>Gedanke: Summe bilden und dann mod256 rechen</w:t>
      </w:r>
    </w:p>
    <w:p w14:paraId="0E49B39C" w14:textId="26E0364C" w:rsidR="00103071" w:rsidRDefault="00103071" w:rsidP="0010307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</w:pPr>
    </w:p>
    <w:p w14:paraId="028FC533" w14:textId="77777777" w:rsidR="00103071" w:rsidRPr="00103071" w:rsidRDefault="00103071" w:rsidP="0010307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sectPr w:rsidR="00103071" w:rsidRPr="00103071">
          <w:headerReference w:type="default" r:id="rId7"/>
          <w:footerReference w:type="default" r:id="rId8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14:paraId="164E35E9" w14:textId="1E9F39B9" w:rsidR="00103071" w:rsidRPr="00103071" w:rsidRDefault="00103071" w:rsidP="0010307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proofErr w:type="gramStart"/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checksum</w:t>
      </w:r>
      <w:r w:rsidRPr="0010307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proofErr w:type="gramEnd"/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Integer </w:t>
      </w:r>
      <w:proofErr w:type="spellStart"/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rraylength</w:t>
      </w:r>
      <w:proofErr w:type="spellEnd"/>
      <w:r w:rsidRPr="0010307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Integer array</w:t>
      </w:r>
      <w:r w:rsidRPr="0010307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]):</w:t>
      </w: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Integer</w:t>
      </w:r>
    </w:p>
    <w:p w14:paraId="5176DD8C" w14:textId="77777777" w:rsidR="00103071" w:rsidRPr="00103071" w:rsidRDefault="00103071" w:rsidP="0010307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Integer result </w:t>
      </w:r>
      <w:r w:rsidRPr="0010307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103071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</w:p>
    <w:p w14:paraId="581E1CA6" w14:textId="03428B1A" w:rsidR="00103071" w:rsidRPr="00103071" w:rsidRDefault="00103071" w:rsidP="0010307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r w:rsidRPr="0010307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for</w:t>
      </w: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10307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Integer </w:t>
      </w:r>
      <w:proofErr w:type="spellStart"/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10307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proofErr w:type="gramStart"/>
      <w:r w:rsidRPr="00103071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  <w:r w:rsidRPr="0010307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;</w:t>
      </w: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gramEnd"/>
      <w:r w:rsidRPr="0010307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&lt;</w:t>
      </w:r>
      <w:proofErr w:type="spellStart"/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rraylength</w:t>
      </w:r>
      <w:r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;</w:t>
      </w: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+=1</w:t>
      </w:r>
      <w:r w:rsidRPr="0010307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</w:p>
    <w:p w14:paraId="163DEF83" w14:textId="77777777" w:rsidR="00103071" w:rsidRPr="00103071" w:rsidRDefault="00103071" w:rsidP="0010307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result </w:t>
      </w:r>
      <w:r w:rsidRPr="0010307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+=</w:t>
      </w: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array</w:t>
      </w:r>
      <w:r w:rsidRPr="0010307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10307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</w:t>
      </w:r>
    </w:p>
    <w:p w14:paraId="611A3AF2" w14:textId="77777777" w:rsidR="00103071" w:rsidRPr="00103071" w:rsidRDefault="00103071" w:rsidP="0010307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end</w:t>
      </w:r>
    </w:p>
    <w:p w14:paraId="46544542" w14:textId="77777777" w:rsidR="00103071" w:rsidRPr="00103071" w:rsidRDefault="00103071" w:rsidP="0010307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r w:rsidRPr="0010307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return</w:t>
      </w:r>
      <w:r w:rsidRPr="00103071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result</w:t>
      </w:r>
      <w:r w:rsidRPr="0010307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%</w:t>
      </w:r>
      <w:r w:rsidRPr="00103071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256</w:t>
      </w:r>
    </w:p>
    <w:p w14:paraId="485DE4C1" w14:textId="500EF6C1" w:rsidR="00103071" w:rsidRDefault="00103071" w:rsidP="0010307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sectPr w:rsidR="00103071" w:rsidSect="00103071">
          <w:type w:val="continuous"/>
          <w:pgSz w:w="11906" w:h="16838"/>
          <w:pgMar w:top="1417" w:right="1417" w:bottom="1134" w:left="1417" w:header="708" w:footer="708" w:gutter="0"/>
          <w:lnNumType w:countBy="1" w:restart="continuous"/>
          <w:cols w:space="708"/>
          <w:docGrid w:linePitch="360"/>
        </w:sect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>en</w:t>
      </w:r>
      <w:r w:rsidR="00367E07"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>d</w:t>
      </w:r>
    </w:p>
    <w:p w14:paraId="76FAD56D" w14:textId="71BA2849" w:rsidR="00103071" w:rsidRDefault="00103071" w:rsidP="00103071"/>
    <w:p w14:paraId="0DA866F8" w14:textId="23CD14CC" w:rsidR="00103071" w:rsidRDefault="00103071" w:rsidP="00103071">
      <w:r>
        <w:t xml:space="preserve">Test: </w:t>
      </w:r>
      <w:proofErr w:type="gramStart"/>
      <w:r>
        <w:t>Array[</w:t>
      </w:r>
      <w:proofErr w:type="gramEnd"/>
      <w:r>
        <w:t xml:space="preserve">1,2,3,4,5] </w:t>
      </w:r>
      <w:proofErr w:type="spellStart"/>
      <w:r>
        <w:t>arraylength</w:t>
      </w:r>
      <w:proofErr w:type="spellEnd"/>
      <w:r>
        <w:t xml:space="preserve"> = 5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196"/>
        <w:gridCol w:w="1165"/>
        <w:gridCol w:w="1166"/>
        <w:gridCol w:w="1093"/>
        <w:gridCol w:w="1184"/>
      </w:tblGrid>
      <w:tr w:rsidR="00103071" w14:paraId="67F3212D" w14:textId="77777777" w:rsidTr="00103071">
        <w:tc>
          <w:tcPr>
            <w:tcW w:w="1196" w:type="dxa"/>
          </w:tcPr>
          <w:p w14:paraId="7E63526F" w14:textId="7230A395" w:rsidR="00103071" w:rsidRDefault="00103071" w:rsidP="00103071">
            <w:r>
              <w:t>Schritt</w:t>
            </w:r>
          </w:p>
        </w:tc>
        <w:tc>
          <w:tcPr>
            <w:tcW w:w="1165" w:type="dxa"/>
          </w:tcPr>
          <w:p w14:paraId="435E6BC7" w14:textId="58F16D7E" w:rsidR="00103071" w:rsidRDefault="00103071" w:rsidP="00103071">
            <w:r>
              <w:t>Zeile</w:t>
            </w:r>
          </w:p>
        </w:tc>
        <w:tc>
          <w:tcPr>
            <w:tcW w:w="1166" w:type="dxa"/>
          </w:tcPr>
          <w:p w14:paraId="6D09F361" w14:textId="05189536" w:rsidR="00103071" w:rsidRDefault="00103071" w:rsidP="00103071">
            <w:r>
              <w:t xml:space="preserve">Bedingung </w:t>
            </w:r>
            <w:proofErr w:type="spellStart"/>
            <w:r>
              <w:t>t|f</w:t>
            </w:r>
            <w:proofErr w:type="spellEnd"/>
          </w:p>
        </w:tc>
        <w:tc>
          <w:tcPr>
            <w:tcW w:w="1093" w:type="dxa"/>
          </w:tcPr>
          <w:p w14:paraId="18598A16" w14:textId="341D8F29" w:rsidR="00103071" w:rsidRDefault="00103071" w:rsidP="00103071">
            <w:r>
              <w:t>i</w:t>
            </w:r>
          </w:p>
        </w:tc>
        <w:tc>
          <w:tcPr>
            <w:tcW w:w="1184" w:type="dxa"/>
          </w:tcPr>
          <w:p w14:paraId="3E132AD6" w14:textId="416A0597" w:rsidR="00103071" w:rsidRDefault="00103071" w:rsidP="00103071">
            <w:proofErr w:type="spellStart"/>
            <w:r>
              <w:t>result</w:t>
            </w:r>
            <w:proofErr w:type="spellEnd"/>
          </w:p>
        </w:tc>
      </w:tr>
      <w:tr w:rsidR="00103071" w14:paraId="466911CC" w14:textId="77777777" w:rsidTr="00103071">
        <w:tc>
          <w:tcPr>
            <w:tcW w:w="1196" w:type="dxa"/>
          </w:tcPr>
          <w:p w14:paraId="754CA392" w14:textId="59E58774" w:rsidR="00103071" w:rsidRDefault="00103071" w:rsidP="00103071">
            <w:r>
              <w:t>1</w:t>
            </w:r>
          </w:p>
        </w:tc>
        <w:tc>
          <w:tcPr>
            <w:tcW w:w="1165" w:type="dxa"/>
          </w:tcPr>
          <w:p w14:paraId="182C0B48" w14:textId="558A4B1A" w:rsidR="00103071" w:rsidRDefault="00103071" w:rsidP="00103071">
            <w:r>
              <w:t>2</w:t>
            </w:r>
          </w:p>
        </w:tc>
        <w:tc>
          <w:tcPr>
            <w:tcW w:w="1166" w:type="dxa"/>
          </w:tcPr>
          <w:p w14:paraId="6D07CF4C" w14:textId="77777777" w:rsidR="00103071" w:rsidRDefault="00103071" w:rsidP="00103071"/>
        </w:tc>
        <w:tc>
          <w:tcPr>
            <w:tcW w:w="1093" w:type="dxa"/>
          </w:tcPr>
          <w:p w14:paraId="6CB98AB7" w14:textId="12BCB8BC" w:rsidR="00103071" w:rsidRDefault="00103071" w:rsidP="00103071"/>
        </w:tc>
        <w:tc>
          <w:tcPr>
            <w:tcW w:w="1184" w:type="dxa"/>
          </w:tcPr>
          <w:p w14:paraId="250B8C36" w14:textId="039AF1A9" w:rsidR="00103071" w:rsidRDefault="00103071" w:rsidP="00103071">
            <w:r>
              <w:t>0</w:t>
            </w:r>
          </w:p>
        </w:tc>
      </w:tr>
      <w:tr w:rsidR="00103071" w14:paraId="36FEB2A3" w14:textId="77777777" w:rsidTr="00103071">
        <w:tc>
          <w:tcPr>
            <w:tcW w:w="1196" w:type="dxa"/>
          </w:tcPr>
          <w:p w14:paraId="47DC9FD7" w14:textId="2BF2EF9A" w:rsidR="00103071" w:rsidRDefault="00103071" w:rsidP="00103071">
            <w:r>
              <w:t>2</w:t>
            </w:r>
          </w:p>
        </w:tc>
        <w:tc>
          <w:tcPr>
            <w:tcW w:w="1165" w:type="dxa"/>
          </w:tcPr>
          <w:p w14:paraId="75ECE80C" w14:textId="21DEBFAA" w:rsidR="00103071" w:rsidRDefault="00103071" w:rsidP="00103071">
            <w:r>
              <w:t>3</w:t>
            </w:r>
          </w:p>
        </w:tc>
        <w:tc>
          <w:tcPr>
            <w:tcW w:w="1166" w:type="dxa"/>
          </w:tcPr>
          <w:p w14:paraId="4B9A2B36" w14:textId="2EE51B55" w:rsidR="00103071" w:rsidRDefault="00103071" w:rsidP="00103071">
            <w:r>
              <w:t>t</w:t>
            </w:r>
          </w:p>
        </w:tc>
        <w:tc>
          <w:tcPr>
            <w:tcW w:w="1093" w:type="dxa"/>
          </w:tcPr>
          <w:p w14:paraId="1C8F189C" w14:textId="796B92A1" w:rsidR="00103071" w:rsidRDefault="00103071" w:rsidP="00103071">
            <w:r>
              <w:t>0</w:t>
            </w:r>
          </w:p>
        </w:tc>
        <w:tc>
          <w:tcPr>
            <w:tcW w:w="1184" w:type="dxa"/>
          </w:tcPr>
          <w:p w14:paraId="38AFE314" w14:textId="77777777" w:rsidR="00103071" w:rsidRDefault="00103071" w:rsidP="00103071"/>
        </w:tc>
      </w:tr>
      <w:tr w:rsidR="00103071" w14:paraId="1C2565E8" w14:textId="77777777" w:rsidTr="00103071">
        <w:tc>
          <w:tcPr>
            <w:tcW w:w="1196" w:type="dxa"/>
          </w:tcPr>
          <w:p w14:paraId="2E07A9AE" w14:textId="22EDF9EB" w:rsidR="00103071" w:rsidRDefault="00103071" w:rsidP="00103071">
            <w:r>
              <w:t>3</w:t>
            </w:r>
          </w:p>
        </w:tc>
        <w:tc>
          <w:tcPr>
            <w:tcW w:w="1165" w:type="dxa"/>
          </w:tcPr>
          <w:p w14:paraId="770553FF" w14:textId="1E997009" w:rsidR="00103071" w:rsidRDefault="00103071" w:rsidP="00103071">
            <w:r>
              <w:t>4</w:t>
            </w:r>
          </w:p>
        </w:tc>
        <w:tc>
          <w:tcPr>
            <w:tcW w:w="1166" w:type="dxa"/>
          </w:tcPr>
          <w:p w14:paraId="22744B09" w14:textId="77777777" w:rsidR="00103071" w:rsidRDefault="00103071" w:rsidP="00103071"/>
        </w:tc>
        <w:tc>
          <w:tcPr>
            <w:tcW w:w="1093" w:type="dxa"/>
          </w:tcPr>
          <w:p w14:paraId="626F533C" w14:textId="77777777" w:rsidR="00103071" w:rsidRDefault="00103071" w:rsidP="00103071"/>
        </w:tc>
        <w:tc>
          <w:tcPr>
            <w:tcW w:w="1184" w:type="dxa"/>
          </w:tcPr>
          <w:p w14:paraId="63D92320" w14:textId="7F6BBD91" w:rsidR="00103071" w:rsidRDefault="00103071" w:rsidP="00103071">
            <w:r>
              <w:t>1</w:t>
            </w:r>
          </w:p>
        </w:tc>
      </w:tr>
      <w:tr w:rsidR="00103071" w14:paraId="257262EC" w14:textId="77777777" w:rsidTr="00103071">
        <w:tc>
          <w:tcPr>
            <w:tcW w:w="1196" w:type="dxa"/>
          </w:tcPr>
          <w:p w14:paraId="3A73BFF7" w14:textId="1CB825CB" w:rsidR="00103071" w:rsidRDefault="00367E07" w:rsidP="00103071">
            <w:r>
              <w:t>4</w:t>
            </w:r>
          </w:p>
        </w:tc>
        <w:tc>
          <w:tcPr>
            <w:tcW w:w="1165" w:type="dxa"/>
          </w:tcPr>
          <w:p w14:paraId="05984B23" w14:textId="2C49E7BB" w:rsidR="00103071" w:rsidRDefault="00103071" w:rsidP="00103071">
            <w:r>
              <w:t>5</w:t>
            </w:r>
          </w:p>
        </w:tc>
        <w:tc>
          <w:tcPr>
            <w:tcW w:w="1166" w:type="dxa"/>
          </w:tcPr>
          <w:p w14:paraId="3E87407A" w14:textId="77777777" w:rsidR="00103071" w:rsidRDefault="00103071" w:rsidP="00103071"/>
        </w:tc>
        <w:tc>
          <w:tcPr>
            <w:tcW w:w="1093" w:type="dxa"/>
          </w:tcPr>
          <w:p w14:paraId="65C15C17" w14:textId="093A8607" w:rsidR="00103071" w:rsidRDefault="00103071" w:rsidP="00103071">
            <w:r>
              <w:t>1</w:t>
            </w:r>
          </w:p>
        </w:tc>
        <w:tc>
          <w:tcPr>
            <w:tcW w:w="1184" w:type="dxa"/>
          </w:tcPr>
          <w:p w14:paraId="45F6BB0B" w14:textId="77777777" w:rsidR="00103071" w:rsidRDefault="00103071" w:rsidP="00103071"/>
        </w:tc>
      </w:tr>
      <w:tr w:rsidR="00103071" w14:paraId="480BAFA1" w14:textId="77777777" w:rsidTr="00103071">
        <w:tc>
          <w:tcPr>
            <w:tcW w:w="1196" w:type="dxa"/>
          </w:tcPr>
          <w:p w14:paraId="2CC4FEEE" w14:textId="5F8EAA72" w:rsidR="00103071" w:rsidRDefault="00367E07" w:rsidP="00103071">
            <w:r>
              <w:t>5</w:t>
            </w:r>
          </w:p>
        </w:tc>
        <w:tc>
          <w:tcPr>
            <w:tcW w:w="1165" w:type="dxa"/>
          </w:tcPr>
          <w:p w14:paraId="1C74CC8D" w14:textId="77B20309" w:rsidR="00103071" w:rsidRDefault="00103071" w:rsidP="00103071">
            <w:r>
              <w:t>3</w:t>
            </w:r>
          </w:p>
        </w:tc>
        <w:tc>
          <w:tcPr>
            <w:tcW w:w="1166" w:type="dxa"/>
          </w:tcPr>
          <w:p w14:paraId="47D7F9C4" w14:textId="032B7964" w:rsidR="00103071" w:rsidRDefault="00103071" w:rsidP="00103071">
            <w:r>
              <w:t>t</w:t>
            </w:r>
          </w:p>
        </w:tc>
        <w:tc>
          <w:tcPr>
            <w:tcW w:w="1093" w:type="dxa"/>
          </w:tcPr>
          <w:p w14:paraId="4395A50D" w14:textId="77777777" w:rsidR="00103071" w:rsidRDefault="00103071" w:rsidP="00103071"/>
        </w:tc>
        <w:tc>
          <w:tcPr>
            <w:tcW w:w="1184" w:type="dxa"/>
          </w:tcPr>
          <w:p w14:paraId="5EE9BD2F" w14:textId="77777777" w:rsidR="00103071" w:rsidRDefault="00103071" w:rsidP="00103071"/>
        </w:tc>
      </w:tr>
      <w:tr w:rsidR="00103071" w14:paraId="41176290" w14:textId="77777777" w:rsidTr="00103071">
        <w:tc>
          <w:tcPr>
            <w:tcW w:w="1196" w:type="dxa"/>
          </w:tcPr>
          <w:p w14:paraId="1F3B933A" w14:textId="7F2DBF1C" w:rsidR="00103071" w:rsidRDefault="00367E07" w:rsidP="00103071">
            <w:r>
              <w:t>6</w:t>
            </w:r>
          </w:p>
        </w:tc>
        <w:tc>
          <w:tcPr>
            <w:tcW w:w="1165" w:type="dxa"/>
          </w:tcPr>
          <w:p w14:paraId="4B8BD0F1" w14:textId="35DCB464" w:rsidR="00103071" w:rsidRDefault="00103071" w:rsidP="00103071">
            <w:r>
              <w:t>4</w:t>
            </w:r>
          </w:p>
        </w:tc>
        <w:tc>
          <w:tcPr>
            <w:tcW w:w="1166" w:type="dxa"/>
          </w:tcPr>
          <w:p w14:paraId="4DDB8238" w14:textId="77777777" w:rsidR="00103071" w:rsidRDefault="00103071" w:rsidP="00103071"/>
        </w:tc>
        <w:tc>
          <w:tcPr>
            <w:tcW w:w="1093" w:type="dxa"/>
          </w:tcPr>
          <w:p w14:paraId="791F81EC" w14:textId="77777777" w:rsidR="00103071" w:rsidRDefault="00103071" w:rsidP="00103071"/>
        </w:tc>
        <w:tc>
          <w:tcPr>
            <w:tcW w:w="1184" w:type="dxa"/>
          </w:tcPr>
          <w:p w14:paraId="48C823EF" w14:textId="2E44F5F2" w:rsidR="00103071" w:rsidRDefault="00367E07" w:rsidP="00103071">
            <w:r>
              <w:t>3</w:t>
            </w:r>
          </w:p>
        </w:tc>
      </w:tr>
      <w:tr w:rsidR="00103071" w14:paraId="02400766" w14:textId="77777777" w:rsidTr="00103071">
        <w:tc>
          <w:tcPr>
            <w:tcW w:w="1196" w:type="dxa"/>
          </w:tcPr>
          <w:p w14:paraId="03CCF371" w14:textId="1909A45D" w:rsidR="00103071" w:rsidRDefault="00367E07" w:rsidP="00103071">
            <w:r>
              <w:t>7</w:t>
            </w:r>
          </w:p>
        </w:tc>
        <w:tc>
          <w:tcPr>
            <w:tcW w:w="1165" w:type="dxa"/>
          </w:tcPr>
          <w:p w14:paraId="68A3F7B0" w14:textId="6F01299C" w:rsidR="00103071" w:rsidRDefault="00103071" w:rsidP="00103071">
            <w:r>
              <w:t>5</w:t>
            </w:r>
          </w:p>
        </w:tc>
        <w:tc>
          <w:tcPr>
            <w:tcW w:w="1166" w:type="dxa"/>
          </w:tcPr>
          <w:p w14:paraId="7561F945" w14:textId="77777777" w:rsidR="00103071" w:rsidRDefault="00103071" w:rsidP="00103071"/>
        </w:tc>
        <w:tc>
          <w:tcPr>
            <w:tcW w:w="1093" w:type="dxa"/>
          </w:tcPr>
          <w:p w14:paraId="4AA4C034" w14:textId="24098FC5" w:rsidR="00103071" w:rsidRDefault="00103071" w:rsidP="00103071">
            <w:r>
              <w:t>2</w:t>
            </w:r>
          </w:p>
        </w:tc>
        <w:tc>
          <w:tcPr>
            <w:tcW w:w="1184" w:type="dxa"/>
          </w:tcPr>
          <w:p w14:paraId="2D6E79B6" w14:textId="77777777" w:rsidR="00103071" w:rsidRDefault="00103071" w:rsidP="00103071"/>
        </w:tc>
      </w:tr>
      <w:tr w:rsidR="00103071" w14:paraId="16EF3889" w14:textId="77777777" w:rsidTr="00103071">
        <w:tc>
          <w:tcPr>
            <w:tcW w:w="1196" w:type="dxa"/>
          </w:tcPr>
          <w:p w14:paraId="24017B9A" w14:textId="21F33BC2" w:rsidR="00103071" w:rsidRDefault="00367E07" w:rsidP="00103071">
            <w:r>
              <w:t>8</w:t>
            </w:r>
          </w:p>
        </w:tc>
        <w:tc>
          <w:tcPr>
            <w:tcW w:w="1165" w:type="dxa"/>
          </w:tcPr>
          <w:p w14:paraId="67EF80E9" w14:textId="175512D7" w:rsidR="00103071" w:rsidRDefault="00103071" w:rsidP="00103071">
            <w:r>
              <w:t>3</w:t>
            </w:r>
          </w:p>
        </w:tc>
        <w:tc>
          <w:tcPr>
            <w:tcW w:w="1166" w:type="dxa"/>
          </w:tcPr>
          <w:p w14:paraId="6A314CCC" w14:textId="4BB7AEBE" w:rsidR="00103071" w:rsidRDefault="00367E07" w:rsidP="00103071">
            <w:r>
              <w:t>t</w:t>
            </w:r>
          </w:p>
        </w:tc>
        <w:tc>
          <w:tcPr>
            <w:tcW w:w="1093" w:type="dxa"/>
          </w:tcPr>
          <w:p w14:paraId="005C2C5E" w14:textId="77777777" w:rsidR="00103071" w:rsidRDefault="00103071" w:rsidP="00103071"/>
        </w:tc>
        <w:tc>
          <w:tcPr>
            <w:tcW w:w="1184" w:type="dxa"/>
          </w:tcPr>
          <w:p w14:paraId="6B1EC818" w14:textId="77777777" w:rsidR="00103071" w:rsidRDefault="00103071" w:rsidP="00103071"/>
        </w:tc>
      </w:tr>
      <w:tr w:rsidR="00103071" w14:paraId="16D2F7E9" w14:textId="77777777" w:rsidTr="00103071">
        <w:tc>
          <w:tcPr>
            <w:tcW w:w="1196" w:type="dxa"/>
          </w:tcPr>
          <w:p w14:paraId="774F107E" w14:textId="0B484F41" w:rsidR="00103071" w:rsidRDefault="00367E07" w:rsidP="00103071">
            <w:r>
              <w:t>9</w:t>
            </w:r>
          </w:p>
        </w:tc>
        <w:tc>
          <w:tcPr>
            <w:tcW w:w="1165" w:type="dxa"/>
          </w:tcPr>
          <w:p w14:paraId="2F38B32D" w14:textId="35C0865E" w:rsidR="00103071" w:rsidRDefault="00103071" w:rsidP="00103071">
            <w:r>
              <w:t>4</w:t>
            </w:r>
          </w:p>
        </w:tc>
        <w:tc>
          <w:tcPr>
            <w:tcW w:w="1166" w:type="dxa"/>
          </w:tcPr>
          <w:p w14:paraId="2D3E9380" w14:textId="77777777" w:rsidR="00103071" w:rsidRDefault="00103071" w:rsidP="00103071"/>
        </w:tc>
        <w:tc>
          <w:tcPr>
            <w:tcW w:w="1093" w:type="dxa"/>
          </w:tcPr>
          <w:p w14:paraId="54AD5A49" w14:textId="77777777" w:rsidR="00103071" w:rsidRDefault="00103071" w:rsidP="00103071"/>
        </w:tc>
        <w:tc>
          <w:tcPr>
            <w:tcW w:w="1184" w:type="dxa"/>
          </w:tcPr>
          <w:p w14:paraId="196D729F" w14:textId="269C007C" w:rsidR="00103071" w:rsidRDefault="00367E07" w:rsidP="00103071">
            <w:r>
              <w:t>6</w:t>
            </w:r>
          </w:p>
        </w:tc>
      </w:tr>
      <w:tr w:rsidR="00103071" w14:paraId="53C95CB2" w14:textId="77777777" w:rsidTr="00103071">
        <w:tc>
          <w:tcPr>
            <w:tcW w:w="1196" w:type="dxa"/>
          </w:tcPr>
          <w:p w14:paraId="1B5D7FDE" w14:textId="79357412" w:rsidR="00103071" w:rsidRDefault="00367E07" w:rsidP="00103071">
            <w:r>
              <w:t>10</w:t>
            </w:r>
          </w:p>
        </w:tc>
        <w:tc>
          <w:tcPr>
            <w:tcW w:w="1165" w:type="dxa"/>
          </w:tcPr>
          <w:p w14:paraId="6CFF2038" w14:textId="35EF89D5" w:rsidR="00103071" w:rsidRDefault="00103071" w:rsidP="00103071">
            <w:r>
              <w:t>5</w:t>
            </w:r>
          </w:p>
        </w:tc>
        <w:tc>
          <w:tcPr>
            <w:tcW w:w="1166" w:type="dxa"/>
          </w:tcPr>
          <w:p w14:paraId="1283E381" w14:textId="77777777" w:rsidR="00103071" w:rsidRDefault="00103071" w:rsidP="00103071"/>
        </w:tc>
        <w:tc>
          <w:tcPr>
            <w:tcW w:w="1093" w:type="dxa"/>
          </w:tcPr>
          <w:p w14:paraId="68BB99B6" w14:textId="5FB957B5" w:rsidR="00103071" w:rsidRDefault="00103071" w:rsidP="00103071">
            <w:r>
              <w:t>3</w:t>
            </w:r>
          </w:p>
        </w:tc>
        <w:tc>
          <w:tcPr>
            <w:tcW w:w="1184" w:type="dxa"/>
          </w:tcPr>
          <w:p w14:paraId="0004D0C2" w14:textId="77777777" w:rsidR="00103071" w:rsidRDefault="00103071" w:rsidP="00103071"/>
        </w:tc>
      </w:tr>
      <w:tr w:rsidR="00103071" w14:paraId="5321ED18" w14:textId="77777777" w:rsidTr="00103071">
        <w:tc>
          <w:tcPr>
            <w:tcW w:w="1196" w:type="dxa"/>
          </w:tcPr>
          <w:p w14:paraId="1B4454B9" w14:textId="729D007E" w:rsidR="00103071" w:rsidRDefault="00367E07" w:rsidP="00103071">
            <w:r>
              <w:t>11</w:t>
            </w:r>
          </w:p>
        </w:tc>
        <w:tc>
          <w:tcPr>
            <w:tcW w:w="1165" w:type="dxa"/>
          </w:tcPr>
          <w:p w14:paraId="277304B1" w14:textId="4187875F" w:rsidR="00103071" w:rsidRDefault="00103071" w:rsidP="00103071">
            <w:r>
              <w:t>3</w:t>
            </w:r>
          </w:p>
        </w:tc>
        <w:tc>
          <w:tcPr>
            <w:tcW w:w="1166" w:type="dxa"/>
          </w:tcPr>
          <w:p w14:paraId="0287B8B8" w14:textId="60B79825" w:rsidR="00103071" w:rsidRDefault="00367E07" w:rsidP="00103071">
            <w:r>
              <w:t>t</w:t>
            </w:r>
          </w:p>
        </w:tc>
        <w:tc>
          <w:tcPr>
            <w:tcW w:w="1093" w:type="dxa"/>
          </w:tcPr>
          <w:p w14:paraId="2BC62A16" w14:textId="77777777" w:rsidR="00103071" w:rsidRDefault="00103071" w:rsidP="00103071"/>
        </w:tc>
        <w:tc>
          <w:tcPr>
            <w:tcW w:w="1184" w:type="dxa"/>
          </w:tcPr>
          <w:p w14:paraId="6C494D28" w14:textId="77777777" w:rsidR="00103071" w:rsidRDefault="00103071" w:rsidP="00103071"/>
        </w:tc>
      </w:tr>
      <w:tr w:rsidR="00103071" w14:paraId="199687C1" w14:textId="77777777" w:rsidTr="00103071">
        <w:tc>
          <w:tcPr>
            <w:tcW w:w="1196" w:type="dxa"/>
          </w:tcPr>
          <w:p w14:paraId="6CD0D45E" w14:textId="13645455" w:rsidR="00103071" w:rsidRDefault="00367E07" w:rsidP="00103071">
            <w:r>
              <w:t>12</w:t>
            </w:r>
          </w:p>
        </w:tc>
        <w:tc>
          <w:tcPr>
            <w:tcW w:w="1165" w:type="dxa"/>
          </w:tcPr>
          <w:p w14:paraId="226FFFD4" w14:textId="07611CEF" w:rsidR="00103071" w:rsidRDefault="00103071" w:rsidP="00103071">
            <w:r>
              <w:t>4</w:t>
            </w:r>
          </w:p>
        </w:tc>
        <w:tc>
          <w:tcPr>
            <w:tcW w:w="1166" w:type="dxa"/>
          </w:tcPr>
          <w:p w14:paraId="3DB62E39" w14:textId="77777777" w:rsidR="00103071" w:rsidRDefault="00103071" w:rsidP="00103071"/>
        </w:tc>
        <w:tc>
          <w:tcPr>
            <w:tcW w:w="1093" w:type="dxa"/>
          </w:tcPr>
          <w:p w14:paraId="1118221E" w14:textId="77777777" w:rsidR="00103071" w:rsidRDefault="00103071" w:rsidP="00103071"/>
        </w:tc>
        <w:tc>
          <w:tcPr>
            <w:tcW w:w="1184" w:type="dxa"/>
          </w:tcPr>
          <w:p w14:paraId="65E19178" w14:textId="18FD1395" w:rsidR="00103071" w:rsidRDefault="00367E07" w:rsidP="00103071">
            <w:r>
              <w:t>10</w:t>
            </w:r>
          </w:p>
        </w:tc>
      </w:tr>
      <w:tr w:rsidR="00103071" w14:paraId="32E90346" w14:textId="77777777" w:rsidTr="00103071">
        <w:tc>
          <w:tcPr>
            <w:tcW w:w="1196" w:type="dxa"/>
          </w:tcPr>
          <w:p w14:paraId="61F0EFFE" w14:textId="3282B011" w:rsidR="00103071" w:rsidRDefault="00367E07" w:rsidP="00103071">
            <w:r>
              <w:t>13</w:t>
            </w:r>
          </w:p>
        </w:tc>
        <w:tc>
          <w:tcPr>
            <w:tcW w:w="1165" w:type="dxa"/>
          </w:tcPr>
          <w:p w14:paraId="7333E113" w14:textId="14B6EF65" w:rsidR="00103071" w:rsidRDefault="00103071" w:rsidP="00103071">
            <w:r>
              <w:t>5</w:t>
            </w:r>
          </w:p>
        </w:tc>
        <w:tc>
          <w:tcPr>
            <w:tcW w:w="1166" w:type="dxa"/>
          </w:tcPr>
          <w:p w14:paraId="284E9522" w14:textId="77777777" w:rsidR="00103071" w:rsidRDefault="00103071" w:rsidP="00103071"/>
        </w:tc>
        <w:tc>
          <w:tcPr>
            <w:tcW w:w="1093" w:type="dxa"/>
          </w:tcPr>
          <w:p w14:paraId="69BBFD4F" w14:textId="0F654B5A" w:rsidR="00103071" w:rsidRDefault="00103071" w:rsidP="00103071">
            <w:r>
              <w:t>4</w:t>
            </w:r>
          </w:p>
        </w:tc>
        <w:tc>
          <w:tcPr>
            <w:tcW w:w="1184" w:type="dxa"/>
          </w:tcPr>
          <w:p w14:paraId="6BF1B63C" w14:textId="77777777" w:rsidR="00103071" w:rsidRDefault="00103071" w:rsidP="00103071"/>
        </w:tc>
      </w:tr>
      <w:tr w:rsidR="00103071" w14:paraId="1D9CA3E3" w14:textId="77777777" w:rsidTr="00103071">
        <w:tc>
          <w:tcPr>
            <w:tcW w:w="1196" w:type="dxa"/>
          </w:tcPr>
          <w:p w14:paraId="64168607" w14:textId="2C2216F7" w:rsidR="00103071" w:rsidRDefault="00367E07" w:rsidP="00103071">
            <w:r>
              <w:t>14</w:t>
            </w:r>
          </w:p>
        </w:tc>
        <w:tc>
          <w:tcPr>
            <w:tcW w:w="1165" w:type="dxa"/>
          </w:tcPr>
          <w:p w14:paraId="4F2096DB" w14:textId="1746F7CD" w:rsidR="00103071" w:rsidRDefault="00103071" w:rsidP="00103071">
            <w:r>
              <w:t>3</w:t>
            </w:r>
          </w:p>
        </w:tc>
        <w:tc>
          <w:tcPr>
            <w:tcW w:w="1166" w:type="dxa"/>
          </w:tcPr>
          <w:p w14:paraId="30482102" w14:textId="7E54BD92" w:rsidR="00103071" w:rsidRDefault="00367E07" w:rsidP="00103071">
            <w:r>
              <w:t>t</w:t>
            </w:r>
          </w:p>
        </w:tc>
        <w:tc>
          <w:tcPr>
            <w:tcW w:w="1093" w:type="dxa"/>
          </w:tcPr>
          <w:p w14:paraId="5A270E36" w14:textId="77777777" w:rsidR="00103071" w:rsidRDefault="00103071" w:rsidP="00103071"/>
        </w:tc>
        <w:tc>
          <w:tcPr>
            <w:tcW w:w="1184" w:type="dxa"/>
          </w:tcPr>
          <w:p w14:paraId="27590835" w14:textId="77777777" w:rsidR="00103071" w:rsidRDefault="00103071" w:rsidP="00103071"/>
        </w:tc>
      </w:tr>
      <w:tr w:rsidR="00103071" w14:paraId="0F18F181" w14:textId="77777777" w:rsidTr="00103071">
        <w:tc>
          <w:tcPr>
            <w:tcW w:w="1196" w:type="dxa"/>
          </w:tcPr>
          <w:p w14:paraId="65550E0B" w14:textId="0AA75E1D" w:rsidR="00103071" w:rsidRDefault="00367E07" w:rsidP="00103071">
            <w:r>
              <w:t>15</w:t>
            </w:r>
          </w:p>
        </w:tc>
        <w:tc>
          <w:tcPr>
            <w:tcW w:w="1165" w:type="dxa"/>
          </w:tcPr>
          <w:p w14:paraId="0B089AEF" w14:textId="189D2E38" w:rsidR="00103071" w:rsidRDefault="00103071" w:rsidP="00103071">
            <w:r>
              <w:t>4</w:t>
            </w:r>
          </w:p>
        </w:tc>
        <w:tc>
          <w:tcPr>
            <w:tcW w:w="1166" w:type="dxa"/>
          </w:tcPr>
          <w:p w14:paraId="642C7B9E" w14:textId="77777777" w:rsidR="00103071" w:rsidRDefault="00103071" w:rsidP="00103071"/>
        </w:tc>
        <w:tc>
          <w:tcPr>
            <w:tcW w:w="1093" w:type="dxa"/>
          </w:tcPr>
          <w:p w14:paraId="198F5077" w14:textId="77777777" w:rsidR="00103071" w:rsidRDefault="00103071" w:rsidP="00103071"/>
        </w:tc>
        <w:tc>
          <w:tcPr>
            <w:tcW w:w="1184" w:type="dxa"/>
          </w:tcPr>
          <w:p w14:paraId="2A0EA692" w14:textId="6C6DCF54" w:rsidR="00103071" w:rsidRDefault="00367E07" w:rsidP="00103071">
            <w:r>
              <w:t>15</w:t>
            </w:r>
          </w:p>
        </w:tc>
      </w:tr>
      <w:tr w:rsidR="00103071" w14:paraId="3E5F43CC" w14:textId="77777777" w:rsidTr="00103071">
        <w:tc>
          <w:tcPr>
            <w:tcW w:w="1196" w:type="dxa"/>
          </w:tcPr>
          <w:p w14:paraId="0FB620A7" w14:textId="07AD3093" w:rsidR="00103071" w:rsidRDefault="00367E07" w:rsidP="00103071">
            <w:r>
              <w:t>16</w:t>
            </w:r>
          </w:p>
        </w:tc>
        <w:tc>
          <w:tcPr>
            <w:tcW w:w="1165" w:type="dxa"/>
          </w:tcPr>
          <w:p w14:paraId="590F59EB" w14:textId="6102DD67" w:rsidR="00103071" w:rsidRDefault="00103071" w:rsidP="00103071">
            <w:r>
              <w:t>5</w:t>
            </w:r>
          </w:p>
        </w:tc>
        <w:tc>
          <w:tcPr>
            <w:tcW w:w="1166" w:type="dxa"/>
          </w:tcPr>
          <w:p w14:paraId="3CF96F80" w14:textId="77777777" w:rsidR="00103071" w:rsidRDefault="00103071" w:rsidP="00103071"/>
        </w:tc>
        <w:tc>
          <w:tcPr>
            <w:tcW w:w="1093" w:type="dxa"/>
          </w:tcPr>
          <w:p w14:paraId="48376741" w14:textId="3C086C40" w:rsidR="00103071" w:rsidRDefault="00103071" w:rsidP="00103071">
            <w:r>
              <w:t>5</w:t>
            </w:r>
          </w:p>
        </w:tc>
        <w:tc>
          <w:tcPr>
            <w:tcW w:w="1184" w:type="dxa"/>
          </w:tcPr>
          <w:p w14:paraId="1080F5B8" w14:textId="294C6677" w:rsidR="00103071" w:rsidRDefault="00103071" w:rsidP="00103071"/>
        </w:tc>
      </w:tr>
      <w:tr w:rsidR="00103071" w14:paraId="30693E9B" w14:textId="77777777" w:rsidTr="00103071">
        <w:tc>
          <w:tcPr>
            <w:tcW w:w="1196" w:type="dxa"/>
          </w:tcPr>
          <w:p w14:paraId="5AC2E4D3" w14:textId="54A72AD2" w:rsidR="00103071" w:rsidRDefault="00367E07" w:rsidP="00103071">
            <w:r>
              <w:t>17</w:t>
            </w:r>
          </w:p>
        </w:tc>
        <w:tc>
          <w:tcPr>
            <w:tcW w:w="1165" w:type="dxa"/>
          </w:tcPr>
          <w:p w14:paraId="01D168AB" w14:textId="45F4A810" w:rsidR="00103071" w:rsidRDefault="00103071" w:rsidP="00103071">
            <w:r>
              <w:t>3</w:t>
            </w:r>
          </w:p>
        </w:tc>
        <w:tc>
          <w:tcPr>
            <w:tcW w:w="1166" w:type="dxa"/>
          </w:tcPr>
          <w:p w14:paraId="59A91ED1" w14:textId="64925248" w:rsidR="00103071" w:rsidRDefault="00367E07" w:rsidP="00103071">
            <w:r>
              <w:t>f</w:t>
            </w:r>
          </w:p>
        </w:tc>
        <w:tc>
          <w:tcPr>
            <w:tcW w:w="1093" w:type="dxa"/>
          </w:tcPr>
          <w:p w14:paraId="481028B2" w14:textId="77777777" w:rsidR="00103071" w:rsidRDefault="00103071" w:rsidP="00103071"/>
        </w:tc>
        <w:tc>
          <w:tcPr>
            <w:tcW w:w="1184" w:type="dxa"/>
          </w:tcPr>
          <w:p w14:paraId="2EF60D4E" w14:textId="77777777" w:rsidR="00103071" w:rsidRDefault="00103071" w:rsidP="00103071"/>
        </w:tc>
      </w:tr>
      <w:tr w:rsidR="00103071" w14:paraId="730A23BF" w14:textId="77777777" w:rsidTr="00103071">
        <w:tc>
          <w:tcPr>
            <w:tcW w:w="1196" w:type="dxa"/>
          </w:tcPr>
          <w:p w14:paraId="440789C1" w14:textId="4520CD18" w:rsidR="00103071" w:rsidRDefault="00367E07" w:rsidP="00103071">
            <w:r>
              <w:t>18</w:t>
            </w:r>
          </w:p>
        </w:tc>
        <w:tc>
          <w:tcPr>
            <w:tcW w:w="1165" w:type="dxa"/>
          </w:tcPr>
          <w:p w14:paraId="703C7705" w14:textId="0D35E081" w:rsidR="00103071" w:rsidRDefault="00367E07" w:rsidP="00103071">
            <w:r>
              <w:t>6</w:t>
            </w:r>
          </w:p>
        </w:tc>
        <w:tc>
          <w:tcPr>
            <w:tcW w:w="1166" w:type="dxa"/>
          </w:tcPr>
          <w:p w14:paraId="5AAEE6B6" w14:textId="77777777" w:rsidR="00103071" w:rsidRDefault="00103071" w:rsidP="00103071"/>
        </w:tc>
        <w:tc>
          <w:tcPr>
            <w:tcW w:w="1093" w:type="dxa"/>
          </w:tcPr>
          <w:p w14:paraId="02D5C38A" w14:textId="77777777" w:rsidR="00103071" w:rsidRDefault="00103071" w:rsidP="00103071"/>
        </w:tc>
        <w:tc>
          <w:tcPr>
            <w:tcW w:w="1184" w:type="dxa"/>
          </w:tcPr>
          <w:p w14:paraId="5DBB3C6E" w14:textId="0F46730B" w:rsidR="00103071" w:rsidRDefault="00367E07" w:rsidP="00103071">
            <w:r>
              <w:t>15%256</w:t>
            </w:r>
          </w:p>
        </w:tc>
      </w:tr>
    </w:tbl>
    <w:p w14:paraId="0DA39654" w14:textId="77777777" w:rsidR="00103071" w:rsidRPr="00103071" w:rsidRDefault="00103071" w:rsidP="00103071"/>
    <w:p w14:paraId="7F2C799E" w14:textId="3DC929FE" w:rsidR="009938B7" w:rsidRDefault="009938B7" w:rsidP="009938B7">
      <w:pPr>
        <w:pStyle w:val="berschrift1"/>
      </w:pPr>
      <w:r>
        <w:t>Aufgabe 2</w:t>
      </w:r>
    </w:p>
    <w:p w14:paraId="5BB06BCD" w14:textId="5AAD1DBD" w:rsidR="00FC6618" w:rsidRDefault="00FC6618" w:rsidP="00FC6618">
      <w:r>
        <w:t>Gedanke: gregorianischer Kalender: Feb hat im Schaltjahr 29 Tage, Anzahl der Tage des Monats und Monatsname im Feld speichern dann kann man sie über Indices erre</w:t>
      </w:r>
      <w:r w:rsidR="00791792">
        <w:t xml:space="preserve">ichen kann und nicht viele Abfragen </w:t>
      </w:r>
      <w:r>
        <w:t xml:space="preserve">benötigt. Wenn es ein Schaltjahr ist (alter Code) dann Anzahl der Tage auf 29 setzten. Überprüfen, ob Monat existiert, indem man die Einträge im Feld mit </w:t>
      </w:r>
      <w:r w:rsidR="00CF182B">
        <w:t>dem String M</w:t>
      </w:r>
      <w:r>
        <w:t>onat den man bekommt vergleicht. Wenn der Monat angenommen wird dann schauen ob der Tag den man bekommt kleiner als das Maximum des Monats ist und größer Null</w:t>
      </w:r>
      <w:r w:rsidR="00CF182B">
        <w:t xml:space="preserve">, dann kann man den Wert des Tages auf die </w:t>
      </w:r>
      <w:proofErr w:type="spellStart"/>
      <w:r w:rsidR="00CF182B">
        <w:t>tagImJahr</w:t>
      </w:r>
      <w:proofErr w:type="spellEnd"/>
      <w:r w:rsidR="00CF182B">
        <w:t xml:space="preserve"> Variable addieren</w:t>
      </w:r>
      <w:r>
        <w:t xml:space="preserve">. Wenn das nicht zutrifft dann halt Fehler ausgeben, genauso wenn es den Monat nicht gibt. Und </w:t>
      </w:r>
      <w:proofErr w:type="spellStart"/>
      <w:r>
        <w:t>wenns</w:t>
      </w:r>
      <w:proofErr w:type="spellEnd"/>
      <w:r>
        <w:t xml:space="preserve"> der Monat noch nicht war und noch nicht Dezember war dann halt die Tage des Monats aufaddieren</w:t>
      </w:r>
      <w:r w:rsidR="00CF182B">
        <w:t>.</w:t>
      </w:r>
    </w:p>
    <w:p w14:paraId="7EEBAF1B" w14:textId="66321C17" w:rsidR="00B2651F" w:rsidRDefault="00CF182B" w:rsidP="00FC6618">
      <w:r>
        <w:t xml:space="preserve">Für das zweite Codebeispiel kann der Wechsel vom julianischen Kalender auf den gregorianischen Kalender berücksichtig werden. Dazu ist zu wissen, dass der 5-15.Oktober.1582 ausgelassen wurden. Zusätzlich gab es zur Einführung vom julianischen Kalender einen Fehler in der Schaltjahreszählung </w:t>
      </w:r>
      <w:r>
        <w:lastRenderedPageBreak/>
        <w:t xml:space="preserve">und verstanden statt der alle 4 Jahre ein Schaltjahr, dass sie nach der </w:t>
      </w:r>
      <w:proofErr w:type="spellStart"/>
      <w:r>
        <w:t>Inklusivrechnung</w:t>
      </w:r>
      <w:proofErr w:type="spellEnd"/>
      <w:r>
        <w:t xml:space="preserve"> somit alle 3 Jahre den 29.Februar eingeführt haben. Kaiser Augustus hat diesen Fehler beglichen, da </w:t>
      </w:r>
      <w:r w:rsidR="00B2651F">
        <w:t>er die Schaltjahre 5</w:t>
      </w:r>
      <w:r>
        <w:t xml:space="preserve"> </w:t>
      </w:r>
      <w:proofErr w:type="spellStart"/>
      <w:r>
        <w:t>v.Chr</w:t>
      </w:r>
      <w:proofErr w:type="spellEnd"/>
      <w:r w:rsidR="00B2651F">
        <w:t xml:space="preserve">, 1 </w:t>
      </w:r>
      <w:proofErr w:type="spellStart"/>
      <w:r w:rsidR="00B2651F">
        <w:t>v.Chr</w:t>
      </w:r>
      <w:proofErr w:type="spellEnd"/>
      <w:r w:rsidR="00B2651F">
        <w:t xml:space="preserve"> ,4 n.Chr,8 n.Chr.</w:t>
      </w:r>
      <w:r w:rsidR="000222C5">
        <w:t xml:space="preserve"> ausfallen lassen hat.</w:t>
      </w:r>
      <w:r w:rsidR="00B2651F">
        <w:t xml:space="preserve"> Augustus hat dann die Schaltjahresreform von Cäsar umgesetzt und ab dem Jahr 0 gilt jahr%4=</w:t>
      </w:r>
      <w:r w:rsidR="000222C5">
        <w:t>=</w:t>
      </w:r>
      <w:r w:rsidR="00B2651F">
        <w:t xml:space="preserve">0 ist ein Schaltjahr. </w:t>
      </w:r>
    </w:p>
    <w:p w14:paraId="56BAB10C" w14:textId="62B4BA44" w:rsidR="00FC6618" w:rsidRDefault="00FC6618" w:rsidP="00FC6618">
      <w:r>
        <w:t>Spezifikation</w:t>
      </w:r>
    </w:p>
    <w:p w14:paraId="4A5AB797" w14:textId="41307703" w:rsidR="00FC6618" w:rsidRDefault="00FC6618" w:rsidP="00FC6618">
      <w:r>
        <w:t xml:space="preserve">Jahreszahlen mit vor Chr. Werden mit </w:t>
      </w:r>
      <w:r>
        <w:rPr>
          <w:sz w:val="20"/>
        </w:rPr>
        <w:t>&lt;</w:t>
      </w:r>
      <w:r>
        <w:t>-Jahr</w:t>
      </w:r>
      <w:r>
        <w:rPr>
          <w:sz w:val="20"/>
        </w:rPr>
        <w:t>&gt;</w:t>
      </w:r>
      <w:r>
        <w:t xml:space="preserve"> geschrieben</w:t>
      </w:r>
    </w:p>
    <w:p w14:paraId="7B528095" w14:textId="440D4BFC" w:rsidR="00B2651F" w:rsidRDefault="00B2651F" w:rsidP="00FC6618">
      <w:r>
        <w:t>Jahreszahlen können 0 bis 5 Stellen haben.</w:t>
      </w:r>
    </w:p>
    <w:p w14:paraId="10740A3F" w14:textId="2B6C8529" w:rsidR="00B2651F" w:rsidRDefault="00B2651F" w:rsidP="00B2651F">
      <w:pPr>
        <w:rPr>
          <w:rFonts w:cstheme="minorHAnsi"/>
        </w:rPr>
      </w:pPr>
      <w:r>
        <w:t xml:space="preserve">Im zweiten Codebeispiel sind die Jahreszahlen </w:t>
      </w:r>
      <w:proofErr w:type="gramStart"/>
      <w:r>
        <w:t>von ]</w:t>
      </w:r>
      <w:proofErr w:type="gramEnd"/>
      <w:r>
        <w:t>-55,</w:t>
      </w:r>
      <w:r w:rsidRPr="00B2651F">
        <w:t xml:space="preserve"> 65</w:t>
      </w:r>
      <w:r>
        <w:t>.</w:t>
      </w:r>
      <w:r w:rsidRPr="00B2651F">
        <w:t xml:space="preserve">536 </w:t>
      </w:r>
      <w:r>
        <w:rPr>
          <w:rFonts w:cstheme="minorHAnsi"/>
        </w:rPr>
        <w:t>[ definiert.</w:t>
      </w:r>
    </w:p>
    <w:p w14:paraId="7D3D3176" w14:textId="2DC56710" w:rsidR="000222C5" w:rsidRPr="000222C5" w:rsidRDefault="000222C5" w:rsidP="000222C5">
      <w:pPr>
        <w:ind w:left="705"/>
        <w:rPr>
          <w:rFonts w:cstheme="minorHAnsi"/>
        </w:rPr>
      </w:pPr>
      <w:r>
        <w:rPr>
          <w:rFonts w:cstheme="minorHAnsi"/>
        </w:rPr>
        <w:t>@</w:t>
      </w:r>
      <w:proofErr w:type="spellStart"/>
      <w:r>
        <w:rPr>
          <w:rFonts w:cstheme="minorHAnsi"/>
        </w:rPr>
        <w:t>param</w:t>
      </w:r>
      <w:proofErr w:type="spellEnd"/>
      <w:r>
        <w:rPr>
          <w:rFonts w:cstheme="minorHAnsi"/>
        </w:rPr>
        <w:t xml:space="preserve">: </w:t>
      </w:r>
      <w:proofErr w:type="spellStart"/>
      <w:r>
        <w:rPr>
          <w:rFonts w:cstheme="minorHAnsi"/>
        </w:rPr>
        <w:t>boolean</w:t>
      </w:r>
      <w:proofErr w:type="spellEnd"/>
      <w:r>
        <w:rPr>
          <w:rFonts w:cstheme="minorHAnsi"/>
        </w:rPr>
        <w:t xml:space="preserve"> </w:t>
      </w:r>
      <w:r w:rsidRPr="000222C5">
        <w:rPr>
          <w:rFonts w:cstheme="minorHAnsi"/>
        </w:rPr>
        <w:t>typejulianbefore1582</w:t>
      </w:r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true</w:t>
      </w:r>
      <w:proofErr w:type="spellEnd"/>
      <w:r>
        <w:rPr>
          <w:rFonts w:cstheme="minorHAnsi"/>
        </w:rPr>
        <w:t>, ermöglicht die Verwendung vom julianischen Kalender</w:t>
      </w:r>
    </w:p>
    <w:p w14:paraId="0D5B4171" w14:textId="23BE8E52" w:rsidR="000222C5" w:rsidRPr="002560AD" w:rsidRDefault="002560AD" w:rsidP="002560AD">
      <w:pPr>
        <w:rPr>
          <w:rFonts w:cstheme="minorHAnsi"/>
        </w:rPr>
        <w:sectPr w:rsidR="000222C5" w:rsidRPr="002560AD" w:rsidSect="00103071">
          <w:type w:val="continuous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  <w:r>
        <w:rPr>
          <w:rFonts w:cstheme="minorHAnsi"/>
        </w:rPr>
        <w:t>Code 1: nur gregorianisch:</w:t>
      </w:r>
    </w:p>
    <w:p w14:paraId="7B790DD7" w14:textId="77777777" w:rsidR="000222C5" w:rsidRPr="002560AD" w:rsidRDefault="000222C5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sectPr w:rsidR="000222C5" w:rsidRPr="002560AD" w:rsidSect="00103071">
          <w:type w:val="continuous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14:paraId="527431CB" w14:textId="28980EF1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proofErr w:type="spellStart"/>
      <w:proofErr w:type="gram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validdatetest</w:t>
      </w:r>
      <w:proofErr w:type="spell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proofErr w:type="gramEnd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nteger day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String month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Integer year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  <w:r w:rsidR="002560A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:</w:t>
      </w:r>
      <w:r w:rsidR="002560AD"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="002560AD"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nteger</w:t>
      </w:r>
    </w:p>
    <w:p w14:paraId="4EA70BD7" w14:textId="77777777" w:rsidR="00B2651F" w:rsidRPr="000222C5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proofErr w:type="spellStart"/>
      <w:r w:rsidRPr="000222C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boolean</w:t>
      </w:r>
      <w:proofErr w:type="spellEnd"/>
      <w:r w:rsidRPr="000222C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valid 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0222C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false</w:t>
      </w:r>
    </w:p>
    <w:p w14:paraId="797E21CD" w14:textId="77777777" w:rsidR="00B2651F" w:rsidRPr="000222C5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0222C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proofErr w:type="gramStart"/>
      <w:r w:rsidRPr="000222C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nteger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gramEnd"/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</w:t>
      </w:r>
      <w:r w:rsidRPr="000222C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proofErr w:type="spellStart"/>
      <w:r w:rsidRPr="000222C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aysInMonth</w:t>
      </w:r>
      <w:proofErr w:type="spellEnd"/>
      <w:r w:rsidRPr="000222C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0222C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{</w:t>
      </w:r>
      <w:r w:rsidRPr="000222C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0222C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31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0222C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28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0222C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31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0222C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30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0222C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31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0222C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30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0222C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31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0222C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31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0222C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30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0222C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31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0222C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30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0222C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31</w:t>
      </w:r>
      <w:r w:rsidRPr="000222C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}</w:t>
      </w:r>
    </w:p>
    <w:p w14:paraId="76E3A87C" w14:textId="77777777" w:rsidR="00B2651F" w:rsidRPr="002560AD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0222C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Integer </w:t>
      </w:r>
      <w:proofErr w:type="spellStart"/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2560A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2560AD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</w:t>
      </w:r>
    </w:p>
    <w:p w14:paraId="16C3965C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proofErr w:type="gram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String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gram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namesOfMonths</w:t>
      </w:r>
      <w:proofErr w:type="spellEnd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{</w:t>
      </w:r>
      <w:r w:rsidRPr="00B2651F">
        <w:rPr>
          <w:rFonts w:ascii="Courier New" w:eastAsia="Times New Roman" w:hAnsi="Courier New" w:cs="Courier New"/>
          <w:color w:val="808080"/>
          <w:sz w:val="20"/>
          <w:szCs w:val="20"/>
          <w:lang w:val="en-US" w:eastAsia="de-DE"/>
        </w:rPr>
        <w:t>""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808080"/>
          <w:sz w:val="20"/>
          <w:szCs w:val="20"/>
          <w:lang w:val="en-US" w:eastAsia="de-DE"/>
        </w:rPr>
        <w:t>"Jan"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808080"/>
          <w:sz w:val="20"/>
          <w:szCs w:val="20"/>
          <w:lang w:val="en-US" w:eastAsia="de-DE"/>
        </w:rPr>
        <w:t>"Feb"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808080"/>
          <w:sz w:val="20"/>
          <w:szCs w:val="20"/>
          <w:lang w:val="en-US" w:eastAsia="de-DE"/>
        </w:rPr>
        <w:t>"Mar"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808080"/>
          <w:sz w:val="20"/>
          <w:szCs w:val="20"/>
          <w:lang w:val="en-US" w:eastAsia="de-DE"/>
        </w:rPr>
        <w:t>"Apr"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808080"/>
          <w:sz w:val="20"/>
          <w:szCs w:val="20"/>
          <w:lang w:val="en-US" w:eastAsia="de-DE"/>
        </w:rPr>
        <w:t>"May"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808080"/>
          <w:sz w:val="20"/>
          <w:szCs w:val="20"/>
          <w:lang w:val="en-US" w:eastAsia="de-DE"/>
        </w:rPr>
        <w:t>"Jun"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808080"/>
          <w:sz w:val="20"/>
          <w:szCs w:val="20"/>
          <w:lang w:val="en-US" w:eastAsia="de-DE"/>
        </w:rPr>
        <w:t>"Jul"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808080"/>
          <w:sz w:val="20"/>
          <w:szCs w:val="20"/>
          <w:lang w:val="en-US" w:eastAsia="de-DE"/>
        </w:rPr>
        <w:t>"Aug"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808080"/>
          <w:sz w:val="20"/>
          <w:szCs w:val="20"/>
          <w:lang w:val="en-US" w:eastAsia="de-DE"/>
        </w:rPr>
        <w:t>"Sep"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808080"/>
          <w:sz w:val="20"/>
          <w:szCs w:val="20"/>
          <w:lang w:val="en-US" w:eastAsia="de-DE"/>
        </w:rPr>
        <w:t>"Oct"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808080"/>
          <w:sz w:val="20"/>
          <w:szCs w:val="20"/>
          <w:lang w:val="en-US" w:eastAsia="de-DE"/>
        </w:rPr>
        <w:t>"Nov"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,</w:t>
      </w:r>
      <w:r w:rsidRPr="00B2651F">
        <w:rPr>
          <w:rFonts w:ascii="Courier New" w:eastAsia="Times New Roman" w:hAnsi="Courier New" w:cs="Courier New"/>
          <w:color w:val="808080"/>
          <w:sz w:val="20"/>
          <w:szCs w:val="20"/>
          <w:lang w:val="en-US" w:eastAsia="de-DE"/>
        </w:rPr>
        <w:t>"Dec"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}</w:t>
      </w:r>
    </w:p>
    <w:p w14:paraId="686BFDE5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Integer 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ayInYear</w:t>
      </w:r>
      <w:proofErr w:type="spellEnd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</w:p>
    <w:p w14:paraId="11F8160E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r w:rsidRPr="00B2651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if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year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%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4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=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</w:p>
    <w:p w14:paraId="7572E515" w14:textId="658A5A72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</w:t>
      </w:r>
      <w:proofErr w:type="spellStart"/>
      <w:proofErr w:type="gram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aysInMonth</w:t>
      </w:r>
      <w:proofErr w:type="spell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gramEnd"/>
      <w:r w:rsidR="00DF62FB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2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+=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</w:t>
      </w:r>
    </w:p>
    <w:p w14:paraId="53CB5A34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</w:t>
      </w:r>
      <w:r w:rsidRPr="00B2651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if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year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%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00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=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</w:p>
    <w:p w14:paraId="3B50553B" w14:textId="1E4D8D65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</w:t>
      </w:r>
      <w:proofErr w:type="spellStart"/>
      <w:proofErr w:type="gram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aysInMonth</w:t>
      </w:r>
      <w:proofErr w:type="spell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gramEnd"/>
      <w:r w:rsidR="00DF62FB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2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-=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</w:t>
      </w:r>
    </w:p>
    <w:p w14:paraId="13E29832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</w:t>
      </w:r>
      <w:r w:rsidRPr="00B2651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if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year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%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400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=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</w:p>
    <w:p w14:paraId="76F56EE2" w14:textId="2D505B03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    </w:t>
      </w:r>
      <w:proofErr w:type="spellStart"/>
      <w:proofErr w:type="gram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aysInMonth</w:t>
      </w:r>
      <w:proofErr w:type="spell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gramEnd"/>
      <w:r w:rsidR="00DF62FB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2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+=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</w:t>
      </w:r>
    </w:p>
    <w:p w14:paraId="40ABC133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end</w:t>
      </w:r>
    </w:p>
    <w:p w14:paraId="181F86FD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end</w:t>
      </w:r>
    </w:p>
    <w:p w14:paraId="0C8A5A00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end</w:t>
      </w:r>
    </w:p>
    <w:p w14:paraId="32AB6D6B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</w:t>
      </w:r>
    </w:p>
    <w:p w14:paraId="75917D48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r w:rsidRPr="00B2651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while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&lt;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3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</w:p>
    <w:p w14:paraId="69802412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</w:t>
      </w:r>
      <w:r w:rsidRPr="00B2651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if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namesOfMonths</w:t>
      </w:r>
      <w:proofErr w:type="spell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=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month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       </w:t>
      </w:r>
    </w:p>
    <w:p w14:paraId="73F4BC8C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</w:t>
      </w:r>
      <w:r w:rsidRPr="00B2651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if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(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aysInMonth</w:t>
      </w:r>
      <w:proofErr w:type="spell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&gt;=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proofErr w:type="gram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ay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&amp;</w:t>
      </w:r>
      <w:proofErr w:type="gram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&amp;(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day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&gt;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)</w:t>
      </w:r>
    </w:p>
    <w:p w14:paraId="0EF24A49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    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ayInYear</w:t>
      </w:r>
      <w:proofErr w:type="spellEnd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+=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day</w:t>
      </w:r>
    </w:p>
    <w:p w14:paraId="00189D14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    valid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true                      </w:t>
      </w:r>
    </w:p>
    <w:p w14:paraId="4B4EB17A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end                                  </w:t>
      </w:r>
    </w:p>
    <w:p w14:paraId="24FB6B6B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end                </w:t>
      </w:r>
    </w:p>
    <w:p w14:paraId="5C549DAB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</w:t>
      </w:r>
      <w:r w:rsidRPr="00B2651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if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proofErr w:type="gram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valid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!</w:t>
      </w:r>
      <w:proofErr w:type="gram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true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</w:p>
    <w:p w14:paraId="353192FF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ayInYear</w:t>
      </w:r>
      <w:proofErr w:type="spellEnd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ayInYear</w:t>
      </w:r>
      <w:proofErr w:type="spellEnd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+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aysInMonth</w:t>
      </w:r>
      <w:proofErr w:type="spell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         </w:t>
      </w:r>
    </w:p>
    <w:p w14:paraId="49E10D5D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end</w:t>
      </w:r>
    </w:p>
    <w:p w14:paraId="59CA829F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</w:t>
      </w:r>
      <w:proofErr w:type="spellStart"/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+=</w:t>
      </w:r>
      <w:r w:rsidRPr="00B2651F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    </w:t>
      </w:r>
    </w:p>
    <w:p w14:paraId="490205CC" w14:textId="77777777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end </w:t>
      </w:r>
    </w:p>
    <w:p w14:paraId="770EC8B9" w14:textId="3025C482" w:rsidR="00B2651F" w:rsidRPr="00B2651F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r w:rsidRPr="00B2651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if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valid 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=</w:t>
      </w: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false</w:t>
      </w:r>
      <w:r w:rsidRPr="00B2651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</w:p>
    <w:p w14:paraId="0D375354" w14:textId="77777777" w:rsidR="00B2651F" w:rsidRPr="002560AD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B2651F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</w:t>
      </w:r>
      <w:proofErr w:type="spellStart"/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ayInYear</w:t>
      </w:r>
      <w:proofErr w:type="spellEnd"/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2560A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2560A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-</w:t>
      </w:r>
      <w:r w:rsidRPr="002560AD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</w:t>
      </w:r>
    </w:p>
    <w:p w14:paraId="1E846335" w14:textId="4CD1B4C2" w:rsidR="00B2651F" w:rsidRPr="002560AD" w:rsidRDefault="00046E62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bookmarkStart w:id="0" w:name="_GoBack"/>
      <w:bookmarkEnd w:id="0"/>
      <w:r w:rsidR="00B2651F"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end</w:t>
      </w:r>
    </w:p>
    <w:p w14:paraId="57DEA9BD" w14:textId="77777777" w:rsidR="00B2651F" w:rsidRPr="002560AD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r w:rsidRPr="002560A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return</w:t>
      </w:r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proofErr w:type="spellStart"/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ayInYear</w:t>
      </w:r>
      <w:proofErr w:type="spellEnd"/>
    </w:p>
    <w:p w14:paraId="707ABD54" w14:textId="77777777" w:rsidR="000222C5" w:rsidRPr="002560AD" w:rsidRDefault="00B2651F" w:rsidP="00B2651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sectPr w:rsidR="000222C5" w:rsidRPr="002560AD" w:rsidSect="000222C5">
          <w:type w:val="continuous"/>
          <w:pgSz w:w="11906" w:h="16838"/>
          <w:pgMar w:top="1417" w:right="1417" w:bottom="1134" w:left="1417" w:header="708" w:footer="708" w:gutter="0"/>
          <w:lnNumType w:countBy="1" w:restart="continuous"/>
          <w:cols w:space="708"/>
          <w:docGrid w:linePitch="360"/>
        </w:sectPr>
      </w:pPr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end</w:t>
      </w:r>
    </w:p>
    <w:p w14:paraId="1422AE6D" w14:textId="7AAA4089" w:rsidR="00B2651F" w:rsidRPr="002560AD" w:rsidRDefault="00B2651F" w:rsidP="00B2651F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de-DE"/>
        </w:rPr>
      </w:pPr>
    </w:p>
    <w:p w14:paraId="7E5BAEDF" w14:textId="77777777" w:rsidR="00B2651F" w:rsidRPr="002560AD" w:rsidRDefault="00B2651F" w:rsidP="00B2651F">
      <w:pPr>
        <w:rPr>
          <w:rFonts w:cstheme="minorHAnsi"/>
          <w:lang w:val="en-US"/>
        </w:rPr>
      </w:pPr>
    </w:p>
    <w:p w14:paraId="5465F323" w14:textId="1ECB7259" w:rsidR="00B2651F" w:rsidRDefault="00B2651F" w:rsidP="00B2651F">
      <w:r>
        <w:rPr>
          <w:rFonts w:cstheme="minorHAnsi"/>
        </w:rPr>
        <w:t>Code 2:</w:t>
      </w:r>
    </w:p>
    <w:p w14:paraId="29FF793D" w14:textId="77777777" w:rsidR="00B2651F" w:rsidRPr="00FC6618" w:rsidRDefault="00B2651F" w:rsidP="00FC6618"/>
    <w:p w14:paraId="5FC5D2AF" w14:textId="1936A17F" w:rsidR="00A54122" w:rsidRPr="00B2651F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2"/>
          <w:szCs w:val="12"/>
          <w:lang w:val="en-US" w:eastAsia="de-DE"/>
        </w:rPr>
        <w:sectPr w:rsidR="00A54122" w:rsidRPr="00B2651F" w:rsidSect="00103071">
          <w:type w:val="continuous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14:paraId="308EE5E0" w14:textId="2022869A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proofErr w:type="spellStart"/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lastRenderedPageBreak/>
        <w:t>validdatetest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gram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nteger day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String month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Integer year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boolean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bookmarkStart w:id="1" w:name="_Hlk498536763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typejulianbefore1582</w:t>
      </w:r>
      <w:bookmarkEnd w:id="1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:Integer</w:t>
      </w:r>
    </w:p>
    <w:p w14:paraId="751586B5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boolean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sLeapYear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false</w:t>
      </w:r>
    </w:p>
    <w:p w14:paraId="55DDC0C5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boolean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valid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false</w:t>
      </w:r>
    </w:p>
    <w:p w14:paraId="37391883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nteger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gram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{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31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28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31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3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31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3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31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31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3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31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3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31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}</w:t>
      </w:r>
    </w:p>
    <w:p w14:paraId="246E365A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Integer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</w:p>
    <w:p w14:paraId="3327EF97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String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gram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namesOfMonths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{</w:t>
      </w:r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Jan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Feb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Mar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Apr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May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Jun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Jul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Aug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Sep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Oct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Nov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,</w:t>
      </w:r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Dec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}</w:t>
      </w:r>
    </w:p>
    <w:p w14:paraId="1E1F45FB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Integer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InYear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0</w:t>
      </w:r>
    </w:p>
    <w:p w14:paraId="30CC64A8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year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%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4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</w:p>
    <w:p w14:paraId="2C3E5CE5" w14:textId="5B56EF9B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</w:t>
      </w:r>
      <w:proofErr w:type="spellStart"/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gramEnd"/>
      <w:r w:rsidR="0028556B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2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+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</w:p>
    <w:p w14:paraId="6F7E8B30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year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%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0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</w:p>
    <w:p w14:paraId="64AEB402" w14:textId="7A155C84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</w:t>
      </w:r>
      <w:proofErr w:type="spellStart"/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gramEnd"/>
      <w:r w:rsidR="0028556B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2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-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</w:p>
    <w:p w14:paraId="1D3CAF6F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year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%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40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</w:p>
    <w:p w14:paraId="3C22EEB8" w14:textId="20645968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</w:t>
      </w:r>
      <w:proofErr w:type="spellStart"/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gramEnd"/>
      <w:r w:rsidR="0028556B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2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+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</w:p>
    <w:p w14:paraId="232CE7EE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end</w:t>
      </w:r>
    </w:p>
    <w:p w14:paraId="0CCA5C32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end</w:t>
      </w:r>
    </w:p>
    <w:p w14:paraId="4A3FAF9F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end</w:t>
      </w:r>
    </w:p>
    <w:p w14:paraId="08414F37" w14:textId="1B373A33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year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g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gramStart"/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582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|</w:t>
      </w:r>
      <w:proofErr w:type="gram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|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typejulianbefore1582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="0018095F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false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)</w:t>
      </w:r>
    </w:p>
    <w:p w14:paraId="4C88AC66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</w:p>
    <w:p w14:paraId="324AA078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while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l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3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</w:p>
    <w:p w14:paraId="73FAE625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namesOfMonths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month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</w:t>
      </w:r>
    </w:p>
    <w:p w14:paraId="7B5C0F60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gt;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&amp;</w:t>
      </w:r>
      <w:proofErr w:type="gram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amp;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day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g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)</w:t>
      </w:r>
    </w:p>
    <w:p w14:paraId="15C6D27C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InYear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+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day</w:t>
      </w:r>
    </w:p>
    <w:p w14:paraId="07859539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valid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true                      </w:t>
      </w:r>
    </w:p>
    <w:p w14:paraId="2ABA6BB3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end                                  </w:t>
      </w:r>
    </w:p>
    <w:p w14:paraId="4CC26A26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end                </w:t>
      </w:r>
    </w:p>
    <w:p w14:paraId="596F0F84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valid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!</w:t>
      </w:r>
      <w:proofErr w:type="gram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true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</w:p>
    <w:p w14:paraId="14B32162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InYear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InYear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+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</w:t>
      </w:r>
    </w:p>
    <w:p w14:paraId="37146BB1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end</w:t>
      </w:r>
    </w:p>
    <w:p w14:paraId="25743CE5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+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</w:t>
      </w:r>
    </w:p>
    <w:p w14:paraId="7750DDA0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end</w:t>
      </w:r>
    </w:p>
    <w:p w14:paraId="74534B6B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else</w:t>
      </w:r>
    </w:p>
    <w:p w14:paraId="3A81314C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year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582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</w:p>
    <w:p w14:paraId="094CF9F8" w14:textId="7E76CA05" w:rsid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</w:p>
    <w:p w14:paraId="2E3127DD" w14:textId="2E8F05E9" w:rsidR="002208F0" w:rsidRPr="00A54122" w:rsidRDefault="002208F0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ab/>
        <w:t xml:space="preserve">    </w:t>
      </w:r>
      <w:proofErr w:type="spellStart"/>
      <w:proofErr w:type="gramStart"/>
      <w:r w:rsidR="0028556B">
        <w:rPr>
          <w:rFonts w:ascii="Courier New" w:eastAsia="Times New Roman" w:hAnsi="Courier New" w:cs="Courier New"/>
          <w:sz w:val="16"/>
          <w:szCs w:val="16"/>
          <w:lang w:val="en-US" w:eastAsia="de-DE"/>
        </w:rPr>
        <w:t>daysInMonth</w:t>
      </w:r>
      <w:proofErr w:type="spellEnd"/>
      <w:r w:rsidR="0028556B">
        <w:rPr>
          <w:rFonts w:ascii="Courier New" w:eastAsia="Times New Roman" w:hAnsi="Courier New" w:cs="Courier New"/>
          <w:sz w:val="16"/>
          <w:szCs w:val="16"/>
          <w:lang w:val="en-US" w:eastAsia="de-DE"/>
        </w:rPr>
        <w:t>[</w:t>
      </w:r>
      <w:proofErr w:type="gramEnd"/>
      <w:r w:rsidR="0028556B">
        <w:rPr>
          <w:rFonts w:ascii="Courier New" w:eastAsia="Times New Roman" w:hAnsi="Courier New" w:cs="Courier New"/>
          <w:sz w:val="16"/>
          <w:szCs w:val="16"/>
          <w:lang w:val="en-US" w:eastAsia="de-DE"/>
        </w:rPr>
        <w:t>10]-=11</w:t>
      </w:r>
    </w:p>
    <w:p w14:paraId="691E4BE6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while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l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3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</w:p>
    <w:p w14:paraId="4A52A838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namesOfMonths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month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</w:p>
    <w:p w14:paraId="600C5B3C" w14:textId="2F787951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gt;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&amp;</w:t>
      </w:r>
      <w:proofErr w:type="gram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amp;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day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g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&amp;&amp;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!=</w:t>
      </w:r>
      <w:r w:rsidR="0028556B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)</w:t>
      </w:r>
    </w:p>
    <w:p w14:paraId="55150668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InYear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+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day</w:t>
      </w:r>
    </w:p>
    <w:p w14:paraId="22A3960E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valid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true </w:t>
      </w:r>
    </w:p>
    <w:p w14:paraId="78C05B7E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else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</w:p>
    <w:p w14:paraId="0682EAC3" w14:textId="6181AA2A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day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g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gramStart"/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&amp;</w:t>
      </w:r>
      <w:proofErr w:type="gram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amp;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r w:rsidR="0028556B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&lt;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&amp;&amp;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day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l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5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&amp;&amp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day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g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4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)</w:t>
      </w:r>
    </w:p>
    <w:p w14:paraId="6774E339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InYear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+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day</w:t>
      </w:r>
    </w:p>
    <w:p w14:paraId="0A3DFE3E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    valid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true</w:t>
      </w:r>
    </w:p>
    <w:p w14:paraId="074F3FA8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else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</w:p>
    <w:p w14:paraId="0649CD2D" w14:textId="339A7B0E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namesOfMonths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gramStart"/>
      <w:r w:rsidR="0028556B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=</w:t>
      </w:r>
      <w:proofErr w:type="gram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month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</w:p>
    <w:p w14:paraId="5850F337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        </w:t>
      </w:r>
      <w:proofErr w:type="spellStart"/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printf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gramEnd"/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The 5. to 15. of October 1582 were left out to compensate for mistakes in calculations of the Julian calendar 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</w:p>
    <w:p w14:paraId="348F63D7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    end</w:t>
      </w:r>
    </w:p>
    <w:p w14:paraId="7BF6074B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     </w:t>
      </w:r>
    </w:p>
    <w:p w14:paraId="2882C06F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end</w:t>
      </w:r>
    </w:p>
    <w:p w14:paraId="3B1D234A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end</w:t>
      </w:r>
    </w:p>
    <w:p w14:paraId="67DF93DD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end</w:t>
      </w:r>
    </w:p>
    <w:p w14:paraId="07387827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valid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!=</w:t>
      </w:r>
      <w:proofErr w:type="gram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true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{</w:t>
      </w:r>
    </w:p>
    <w:p w14:paraId="1C66351B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InYear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+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</w:p>
    <w:p w14:paraId="1810047C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end</w:t>
      </w:r>
    </w:p>
    <w:p w14:paraId="3988BAF3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+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</w:p>
    <w:p w14:paraId="4D78D511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end</w:t>
      </w:r>
    </w:p>
    <w:p w14:paraId="2F92D062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else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</w:p>
    <w:p w14:paraId="2E5105F6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year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l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gramStart"/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582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&amp;</w:t>
      </w:r>
      <w:proofErr w:type="gram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amp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year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gt;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)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</w:p>
    <w:p w14:paraId="755E7758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year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%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4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amp;&amp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year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!=</w:t>
      </w:r>
      <w:proofErr w:type="gramEnd"/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4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amp;&amp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year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!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8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)</w:t>
      </w:r>
    </w:p>
    <w:p w14:paraId="44156806" w14:textId="500E162E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</w:t>
      </w:r>
      <w:proofErr w:type="spellStart"/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gramEnd"/>
      <w:r w:rsidR="0028556B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2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29</w:t>
      </w:r>
    </w:p>
    <w:p w14:paraId="04448E2B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end</w:t>
      </w:r>
    </w:p>
    <w:p w14:paraId="550EAEE2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</w:p>
    <w:p w14:paraId="2F57F4D6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while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l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gramStart"/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3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{</w:t>
      </w:r>
      <w:proofErr w:type="gramEnd"/>
    </w:p>
    <w:p w14:paraId="5C587C53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namesOfMonths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month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{</w:t>
      </w:r>
      <w:proofErr w:type="gramEnd"/>
    </w:p>
    <w:p w14:paraId="49A65A0A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gt;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&amp;</w:t>
      </w:r>
      <w:proofErr w:type="gram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amp;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day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g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)</w:t>
      </w:r>
    </w:p>
    <w:p w14:paraId="0DD8FBF7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InYear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+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day</w:t>
      </w:r>
    </w:p>
    <w:p w14:paraId="5846ED66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    valid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true</w:t>
      </w:r>
    </w:p>
    <w:p w14:paraId="340E4483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end                            </w:t>
      </w:r>
    </w:p>
    <w:p w14:paraId="226722FE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end</w:t>
      </w:r>
    </w:p>
    <w:p w14:paraId="69B63619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valid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!=</w:t>
      </w:r>
      <w:proofErr w:type="gram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true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{</w:t>
      </w:r>
    </w:p>
    <w:p w14:paraId="0E465665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InYear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+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</w:p>
    <w:p w14:paraId="3B6D1717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end</w:t>
      </w:r>
    </w:p>
    <w:p w14:paraId="631BA23F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+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</w:p>
    <w:p w14:paraId="362C435F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end</w:t>
      </w:r>
    </w:p>
    <w:p w14:paraId="5B217059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else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</w:p>
    <w:p w14:paraId="2CDFE232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year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g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-</w:t>
      </w:r>
      <w:proofErr w:type="gramStart"/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45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{</w:t>
      </w:r>
      <w:proofErr w:type="gramEnd"/>
    </w:p>
    <w:p w14:paraId="23F5662B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lastRenderedPageBreak/>
        <w:t xml:space="preserve">    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year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%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3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=</w:t>
      </w:r>
      <w:proofErr w:type="gramStart"/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&amp;</w:t>
      </w:r>
      <w:proofErr w:type="gram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amp;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year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!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&amp;&amp;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year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!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5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)</w:t>
      </w:r>
    </w:p>
    <w:p w14:paraId="185D3679" w14:textId="4E9ACBCB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</w:t>
      </w:r>
      <w:proofErr w:type="spellStart"/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gramEnd"/>
      <w:r w:rsidR="0028556B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2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29</w:t>
      </w:r>
    </w:p>
    <w:p w14:paraId="4AFF71EF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end</w:t>
      </w:r>
    </w:p>
    <w:p w14:paraId="44C2BD95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</w:p>
    <w:p w14:paraId="7DEFDC36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while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l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gramStart"/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3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{</w:t>
      </w:r>
      <w:proofErr w:type="gramEnd"/>
    </w:p>
    <w:p w14:paraId="75DFF0B6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namesOfMonths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month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{</w:t>
      </w:r>
      <w:proofErr w:type="gramEnd"/>
    </w:p>
    <w:p w14:paraId="2B2261F1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(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gt;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&amp;</w:t>
      </w:r>
      <w:proofErr w:type="gram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amp;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day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&gt;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0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)</w:t>
      </w:r>
    </w:p>
    <w:p w14:paraId="61141CB6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InYear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+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day</w:t>
      </w:r>
    </w:p>
    <w:p w14:paraId="5B9E5ADE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    end</w:t>
      </w:r>
    </w:p>
    <w:p w14:paraId="6510CDF0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end</w:t>
      </w:r>
    </w:p>
    <w:p w14:paraId="50B9617A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valid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!=</w:t>
      </w:r>
      <w:proofErr w:type="gram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true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{</w:t>
      </w:r>
    </w:p>
    <w:p w14:paraId="72DD77BC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InYear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+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sInMonth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[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]</w:t>
      </w:r>
    </w:p>
    <w:p w14:paraId="35474F26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end</w:t>
      </w:r>
    </w:p>
    <w:p w14:paraId="0BB4355B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i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+=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</w:p>
    <w:p w14:paraId="1B6FA1A7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end</w:t>
      </w:r>
    </w:p>
    <w:p w14:paraId="249942FC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else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</w:t>
      </w:r>
    </w:p>
    <w:p w14:paraId="26AB83AE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    </w:t>
      </w:r>
      <w:proofErr w:type="spellStart"/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printf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gramEnd"/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This year is not defined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</w:p>
    <w:p w14:paraId="1CE784A7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    end</w:t>
      </w:r>
    </w:p>
    <w:p w14:paraId="78D8B75B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end</w:t>
      </w:r>
    </w:p>
    <w:p w14:paraId="2CFF2335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end</w:t>
      </w:r>
    </w:p>
    <w:p w14:paraId="52F6798D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end</w:t>
      </w:r>
    </w:p>
    <w:p w14:paraId="54A1F322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if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valid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false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{</w:t>
      </w:r>
      <w:proofErr w:type="gramEnd"/>
    </w:p>
    <w:p w14:paraId="63F9422E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</w:t>
      </w:r>
      <w:proofErr w:type="spellStart"/>
      <w:proofErr w:type="gram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printf</w:t>
      </w:r>
      <w:proofErr w:type="spellEnd"/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(</w:t>
      </w:r>
      <w:proofErr w:type="gramEnd"/>
      <w:r w:rsidRPr="00A54122">
        <w:rPr>
          <w:rFonts w:ascii="Courier New" w:eastAsia="Times New Roman" w:hAnsi="Courier New" w:cs="Courier New"/>
          <w:color w:val="808080"/>
          <w:sz w:val="16"/>
          <w:szCs w:val="16"/>
          <w:lang w:val="en-US" w:eastAsia="de-DE"/>
        </w:rPr>
        <w:t>"ERROR - THE INSERT DATE IS NOT VALID"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)</w:t>
      </w:r>
    </w:p>
    <w:p w14:paraId="6C6CCEF3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   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InYear</w:t>
      </w:r>
      <w:proofErr w:type="spellEnd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=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r w:rsidRPr="00A54122">
        <w:rPr>
          <w:rFonts w:ascii="Courier New" w:eastAsia="Times New Roman" w:hAnsi="Courier New" w:cs="Courier New"/>
          <w:b/>
          <w:bCs/>
          <w:color w:val="000080"/>
          <w:sz w:val="16"/>
          <w:szCs w:val="16"/>
          <w:lang w:val="en-US" w:eastAsia="de-DE"/>
        </w:rPr>
        <w:t>-</w:t>
      </w:r>
      <w:r w:rsidRPr="00A54122">
        <w:rPr>
          <w:rFonts w:ascii="Courier New" w:eastAsia="Times New Roman" w:hAnsi="Courier New" w:cs="Courier New"/>
          <w:color w:val="FF8000"/>
          <w:sz w:val="16"/>
          <w:szCs w:val="16"/>
          <w:lang w:val="en-US" w:eastAsia="de-DE"/>
        </w:rPr>
        <w:t>1</w:t>
      </w:r>
    </w:p>
    <w:p w14:paraId="254C443A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    end</w:t>
      </w:r>
    </w:p>
    <w:p w14:paraId="79E239F6" w14:textId="77777777" w:rsidR="00A54122" w:rsidRP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   </w:t>
      </w:r>
      <w:r w:rsidRPr="00A54122">
        <w:rPr>
          <w:rFonts w:ascii="Courier New" w:eastAsia="Times New Roman" w:hAnsi="Courier New" w:cs="Courier New"/>
          <w:b/>
          <w:bCs/>
          <w:color w:val="0000FF"/>
          <w:sz w:val="16"/>
          <w:szCs w:val="16"/>
          <w:lang w:val="en-US" w:eastAsia="de-DE"/>
        </w:rPr>
        <w:t>return</w:t>
      </w: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 xml:space="preserve"> </w:t>
      </w:r>
      <w:proofErr w:type="spellStart"/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dayInYear</w:t>
      </w:r>
      <w:proofErr w:type="spellEnd"/>
    </w:p>
    <w:p w14:paraId="69B84FFE" w14:textId="77777777" w:rsid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2"/>
          <w:szCs w:val="12"/>
          <w:lang w:val="en-US" w:eastAsia="de-DE"/>
        </w:rPr>
        <w:sectPr w:rsidR="00A54122" w:rsidSect="00A54122">
          <w:type w:val="continuous"/>
          <w:pgSz w:w="11906" w:h="16838"/>
          <w:pgMar w:top="1418" w:right="1418" w:bottom="1134" w:left="1418" w:header="709" w:footer="709" w:gutter="0"/>
          <w:lnNumType w:countBy="1" w:restart="continuous"/>
          <w:cols w:space="708"/>
          <w:docGrid w:linePitch="360"/>
        </w:sectPr>
      </w:pPr>
      <w:r w:rsidRPr="00A54122">
        <w:rPr>
          <w:rFonts w:ascii="Courier New" w:eastAsia="Times New Roman" w:hAnsi="Courier New" w:cs="Courier New"/>
          <w:color w:val="000000"/>
          <w:sz w:val="16"/>
          <w:szCs w:val="16"/>
          <w:lang w:val="en-US" w:eastAsia="de-DE"/>
        </w:rPr>
        <w:t>end</w:t>
      </w:r>
    </w:p>
    <w:p w14:paraId="76D68AD9" w14:textId="75C36680" w:rsidR="00A54122" w:rsidRDefault="00A54122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12"/>
          <w:szCs w:val="12"/>
          <w:lang w:val="en-US" w:eastAsia="de-DE"/>
        </w:rPr>
      </w:pPr>
    </w:p>
    <w:p w14:paraId="64402253" w14:textId="45673473" w:rsidR="000222C5" w:rsidRPr="000222C5" w:rsidRDefault="000222C5" w:rsidP="00A5412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</w:pPr>
      <w:r w:rsidRPr="000222C5"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>Test durchgeführt mit Java-Umsetzung, zusätzliche Datei mit Java-Code</w:t>
      </w:r>
    </w:p>
    <w:p w14:paraId="7B0CE863" w14:textId="68316F3B" w:rsidR="00417E25" w:rsidRPr="007B23BD" w:rsidRDefault="007B23BD" w:rsidP="00417E25">
      <w:pPr>
        <w:rPr>
          <w:lang w:val="en-US"/>
        </w:rPr>
      </w:pPr>
      <w:r w:rsidRPr="007B23BD">
        <w:rPr>
          <w:lang w:val="en-US"/>
        </w:rPr>
        <w:t xml:space="preserve">Console </w:t>
      </w:r>
      <w:proofErr w:type="spellStart"/>
      <w:r w:rsidRPr="007B23BD">
        <w:rPr>
          <w:lang w:val="en-US"/>
        </w:rPr>
        <w:t>für</w:t>
      </w:r>
      <w:proofErr w:type="spellEnd"/>
      <w:r w:rsidRPr="007B23BD">
        <w:rPr>
          <w:lang w:val="en-US"/>
        </w:rPr>
        <w:t xml:space="preserve"> Code 2:</w:t>
      </w:r>
    </w:p>
    <w:p w14:paraId="4B272E96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29Feb12julKtrueSTART</w:t>
      </w:r>
    </w:p>
    <w:p w14:paraId="393319D8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DATE:29Feb12 DONE - return value:60</w:t>
      </w:r>
    </w:p>
    <w:p w14:paraId="787335C7" w14:textId="60CD844D" w:rsidR="007B23BD" w:rsidRDefault="007B23BD" w:rsidP="007B23BD">
      <w:r>
        <w:t>29.Feb.12 ist der 60Tag im Jahr, BSP für Schaltjahr %4</w:t>
      </w:r>
    </w:p>
    <w:p w14:paraId="76E309FA" w14:textId="77777777" w:rsidR="007B23BD" w:rsidRDefault="007B23BD" w:rsidP="007B23BD"/>
    <w:p w14:paraId="7F02B13B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29Feb12julKfalseSTART</w:t>
      </w:r>
    </w:p>
    <w:p w14:paraId="2556168D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DATE:29Feb12 DONE - return value:60</w:t>
      </w:r>
    </w:p>
    <w:p w14:paraId="72ABEB46" w14:textId="3B09050A" w:rsidR="007B23BD" w:rsidRDefault="007B23BD" w:rsidP="007B23BD">
      <w:r>
        <w:t>29.Feb.12 ist der 60Tag im Jahr, BSP für Schaltjahr %4</w:t>
      </w:r>
    </w:p>
    <w:p w14:paraId="486DC448" w14:textId="77777777" w:rsidR="007B23BD" w:rsidRDefault="007B23BD" w:rsidP="007B23BD"/>
    <w:p w14:paraId="360FCEB5" w14:textId="77777777" w:rsidR="007B23BD" w:rsidRDefault="007B23BD" w:rsidP="007B23BD"/>
    <w:p w14:paraId="1779B359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29Feb100julKtrueSTART</w:t>
      </w:r>
    </w:p>
    <w:p w14:paraId="32E21CA6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DATE:29Feb100 DONE - return value:60</w:t>
      </w:r>
    </w:p>
    <w:p w14:paraId="2771D270" w14:textId="6E45C402" w:rsidR="007B23BD" w:rsidRDefault="007B23BD" w:rsidP="007B23BD">
      <w:r>
        <w:t>29.Feb.100 ist der 60Tag im Jahr, BSP für Schaltjahr %100</w:t>
      </w:r>
    </w:p>
    <w:p w14:paraId="54A2ED20" w14:textId="77777777" w:rsidR="007B23BD" w:rsidRDefault="007B23BD" w:rsidP="007B23BD"/>
    <w:p w14:paraId="096FC7AF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29Feb100julKfalseSTART</w:t>
      </w:r>
    </w:p>
    <w:p w14:paraId="204C3CFF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27CCD3DC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29Feb100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77E874DD" w14:textId="588D552C" w:rsidR="007B23BD" w:rsidRDefault="007B23BD" w:rsidP="007B23BD">
      <w:r>
        <w:t>29.Feb.100 ist der -1Tag im Jahr, BSP für Schaltjahr %100</w:t>
      </w:r>
    </w:p>
    <w:p w14:paraId="2BD8293D" w14:textId="77777777" w:rsidR="007B23BD" w:rsidRDefault="007B23BD" w:rsidP="007B23BD"/>
    <w:p w14:paraId="1EB2D2D1" w14:textId="77777777" w:rsidR="007B23BD" w:rsidRDefault="007B23BD" w:rsidP="007B23BD"/>
    <w:p w14:paraId="4D4E649B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lastRenderedPageBreak/>
        <w:t>NEW DATE:29Feb2000julKtrueSTART</w:t>
      </w:r>
    </w:p>
    <w:p w14:paraId="53766F7D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DATE:29Feb2000 DONE - return value:60</w:t>
      </w:r>
    </w:p>
    <w:p w14:paraId="019FFECF" w14:textId="77777777" w:rsidR="007B23BD" w:rsidRDefault="007B23BD" w:rsidP="007B23BD">
      <w:r>
        <w:t>29.Feb.2000 ist der 60Tag im Jahr, BSP für Schaltjahr %400</w:t>
      </w:r>
    </w:p>
    <w:p w14:paraId="71FEE9FE" w14:textId="77777777" w:rsidR="007B23BD" w:rsidRDefault="007B23BD" w:rsidP="007B23BD"/>
    <w:p w14:paraId="5B63A837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29Feb2000julKfalseSTART</w:t>
      </w:r>
    </w:p>
    <w:p w14:paraId="19391D6D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DATE:29Feb2000 DONE - return value:60</w:t>
      </w:r>
    </w:p>
    <w:p w14:paraId="3F2A911A" w14:textId="77777777" w:rsidR="007B23BD" w:rsidRDefault="007B23BD" w:rsidP="007B23BD">
      <w:r>
        <w:t>29.Feb.2000 ist der 60Tag im Jahr, BSP für Schaltjahr %400</w:t>
      </w:r>
    </w:p>
    <w:p w14:paraId="5F0D5641" w14:textId="77777777" w:rsidR="007B23BD" w:rsidRDefault="007B23BD" w:rsidP="007B23BD"/>
    <w:p w14:paraId="1DB2E437" w14:textId="77777777" w:rsidR="007B23BD" w:rsidRDefault="007B23BD" w:rsidP="007B23BD"/>
    <w:p w14:paraId="72E9DB55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29Feb2001julKtrueSTART</w:t>
      </w:r>
    </w:p>
    <w:p w14:paraId="1090456A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09C3BEF7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29Feb2001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3581B9D6" w14:textId="77777777" w:rsidR="007B23BD" w:rsidRDefault="007B23BD" w:rsidP="007B23BD">
      <w:r>
        <w:t>29.Feb.2001 ist der -1Tag im Jahr, BSP für falsche Schaltjahr</w:t>
      </w:r>
    </w:p>
    <w:p w14:paraId="4CC311BF" w14:textId="77777777" w:rsidR="007B23BD" w:rsidRDefault="007B23BD" w:rsidP="007B23BD"/>
    <w:p w14:paraId="728C9F68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29Feb2001julKfalseSTART</w:t>
      </w:r>
    </w:p>
    <w:p w14:paraId="17CC3C83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113A3E71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29Feb2001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027A2828" w14:textId="77777777" w:rsidR="007B23BD" w:rsidRDefault="007B23BD" w:rsidP="007B23BD">
      <w:r>
        <w:t>29.Feb.2001 ist der -1Tag im Jahr, BSP für falsche Schaltjahr</w:t>
      </w:r>
    </w:p>
    <w:p w14:paraId="2363355D" w14:textId="77777777" w:rsidR="007B23BD" w:rsidRDefault="007B23BD" w:rsidP="007B23BD"/>
    <w:p w14:paraId="3002F86C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29Feb1423julKtrueSTART</w:t>
      </w:r>
    </w:p>
    <w:p w14:paraId="7D010439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2B0BF95E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29Feb1423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056A4BF7" w14:textId="77777777" w:rsidR="007B23BD" w:rsidRDefault="007B23BD" w:rsidP="007B23BD">
      <w:r>
        <w:t>29.Feb.1423 ist der -1Tag im Jahr, BSP für falsche Schaltjahr</w:t>
      </w:r>
    </w:p>
    <w:p w14:paraId="59F0FAC7" w14:textId="77777777" w:rsidR="007B23BD" w:rsidRDefault="007B23BD" w:rsidP="007B23BD"/>
    <w:p w14:paraId="0CD1790A" w14:textId="10252609" w:rsidR="007B23BD" w:rsidRDefault="007B23BD" w:rsidP="007B23BD">
      <w:proofErr w:type="spellStart"/>
      <w:r>
        <w:t>Testset</w:t>
      </w:r>
      <w:proofErr w:type="spellEnd"/>
      <w:r>
        <w:t>: Ausgelasse Tage in julianischer Kalender</w:t>
      </w:r>
    </w:p>
    <w:p w14:paraId="5B1D38D1" w14:textId="77777777" w:rsidR="007B23BD" w:rsidRDefault="007B23BD" w:rsidP="007B23BD"/>
    <w:p w14:paraId="0B198F02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29Feb-11julKtrueSTART</w:t>
      </w:r>
    </w:p>
    <w:p w14:paraId="6E8FF479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23A2C15E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29Feb-11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35E0ECEB" w14:textId="77777777" w:rsidR="007B23BD" w:rsidRDefault="007B23BD" w:rsidP="007B23BD">
      <w:r>
        <w:t>29.Feb.-11 ist der -1Tag im Jahr, BSP für Schaltjahr falsche Berechnung</w:t>
      </w:r>
    </w:p>
    <w:p w14:paraId="10EDCEF0" w14:textId="77777777" w:rsidR="007B23BD" w:rsidRDefault="007B23BD" w:rsidP="007B23BD"/>
    <w:p w14:paraId="0E287F51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lastRenderedPageBreak/>
        <w:t>NEW DATE:29Feb-5julKtrueSTART</w:t>
      </w:r>
    </w:p>
    <w:p w14:paraId="42A90DC2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6A81A251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29Feb-5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0A3CEB46" w14:textId="77777777" w:rsidR="007B23BD" w:rsidRDefault="007B23BD" w:rsidP="007B23BD">
      <w:r>
        <w:t>29.Feb.-5 ist der -1Tag im Jahr, BSP für Schaltjahr: ausgelassen von Augustus</w:t>
      </w:r>
    </w:p>
    <w:p w14:paraId="5E1A9AD8" w14:textId="77777777" w:rsidR="007B23BD" w:rsidRDefault="007B23BD" w:rsidP="007B23BD"/>
    <w:p w14:paraId="3DB33612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29Feb-1julKtrueSTART</w:t>
      </w:r>
    </w:p>
    <w:p w14:paraId="1F2E3612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4ADD08BC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29Feb-1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1CA4F6FB" w14:textId="77777777" w:rsidR="007B23BD" w:rsidRDefault="007B23BD" w:rsidP="007B23BD">
      <w:r>
        <w:t>29.Feb.-1 ist der -1Tag im Jahr, BSP für Schaltjahr: ausgelassen von Augustus</w:t>
      </w:r>
    </w:p>
    <w:p w14:paraId="7FA3B71F" w14:textId="77777777" w:rsidR="007B23BD" w:rsidRDefault="007B23BD" w:rsidP="007B23BD"/>
    <w:p w14:paraId="46B52C74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29Feb4julKtrueSTART</w:t>
      </w:r>
    </w:p>
    <w:p w14:paraId="2F773249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0AD0F3B0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29Feb4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0D216043" w14:textId="77777777" w:rsidR="007B23BD" w:rsidRDefault="007B23BD" w:rsidP="007B23BD">
      <w:r>
        <w:t>29.Feb.4 ist der -1Tag im Jahr, BSP für Schaltjahr: ausgelassen von Augustus</w:t>
      </w:r>
    </w:p>
    <w:p w14:paraId="54769C17" w14:textId="77777777" w:rsidR="007B23BD" w:rsidRDefault="007B23BD" w:rsidP="007B23BD"/>
    <w:p w14:paraId="654F0F92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29Feb8julKtrueSTART</w:t>
      </w:r>
    </w:p>
    <w:p w14:paraId="25153F7D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3B316405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29Feb8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70D6E3D6" w14:textId="77777777" w:rsidR="007B23BD" w:rsidRDefault="007B23BD" w:rsidP="007B23BD">
      <w:r>
        <w:t>29.Feb.8 ist der -1Tag im Jahr, BSP für Schaltjahr: ausgelassen von Augustus</w:t>
      </w:r>
    </w:p>
    <w:p w14:paraId="7EEF88A4" w14:textId="77777777" w:rsidR="007B23BD" w:rsidRDefault="007B23BD" w:rsidP="007B23BD"/>
    <w:p w14:paraId="4659FE2E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13Oct1582julKtrueSTART</w:t>
      </w:r>
    </w:p>
    <w:p w14:paraId="0578F545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The 5. to 15. of October 1582 were left out to compensate for mistakes in calculations of the Julian calendar </w:t>
      </w:r>
    </w:p>
    <w:p w14:paraId="0C660148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404BD6E3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13Oct1582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387F90FE" w14:textId="77777777" w:rsidR="007B23BD" w:rsidRDefault="007B23BD" w:rsidP="007B23BD">
      <w:r>
        <w:t>13.Oct.1582 ist der -1Tag im Jahr, BSP für ausgelassene Tage im Jahr 1582</w:t>
      </w:r>
    </w:p>
    <w:p w14:paraId="10EA218A" w14:textId="77777777" w:rsidR="007B23BD" w:rsidRDefault="007B23BD" w:rsidP="007B23BD"/>
    <w:p w14:paraId="011566A1" w14:textId="77777777" w:rsidR="007B23BD" w:rsidRDefault="007B23BD" w:rsidP="007B23BD">
      <w:r>
        <w:t>TESTSET: FALSCHE Eingaben</w:t>
      </w:r>
    </w:p>
    <w:p w14:paraId="2D0EEA82" w14:textId="77777777" w:rsidR="007B23BD" w:rsidRDefault="007B23BD" w:rsidP="007B23BD"/>
    <w:p w14:paraId="304743A9" w14:textId="77777777" w:rsidR="007B23BD" w:rsidRDefault="007B23BD" w:rsidP="007B23BD">
      <w:r>
        <w:t>NEW DATE:31Jun2017julKtrueSTART</w:t>
      </w:r>
    </w:p>
    <w:p w14:paraId="38FB85D8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244A90B1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31Jun2017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5B9D9098" w14:textId="77777777" w:rsidR="007B23BD" w:rsidRDefault="007B23BD" w:rsidP="007B23BD">
      <w:r>
        <w:lastRenderedPageBreak/>
        <w:t>31.Jun.2017 ist der -1Tag im Jahr, BSP für falsche Eingabe: Tag</w:t>
      </w:r>
    </w:p>
    <w:p w14:paraId="46C0FD32" w14:textId="77777777" w:rsidR="007B23BD" w:rsidRDefault="007B23BD" w:rsidP="007B23BD"/>
    <w:p w14:paraId="74BE492B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31Jun2017julKfalseSTART</w:t>
      </w:r>
    </w:p>
    <w:p w14:paraId="4309E6F0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6DED69D0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31Jun2017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48014E97" w14:textId="77777777" w:rsidR="007B23BD" w:rsidRDefault="007B23BD" w:rsidP="007B23BD">
      <w:r>
        <w:t>31.Jun.2017 ist der -1Tag im Jahr, BSP für falsche Eingabe: Tag</w:t>
      </w:r>
    </w:p>
    <w:p w14:paraId="7530E4C6" w14:textId="77777777" w:rsidR="007B23BD" w:rsidRDefault="007B23BD" w:rsidP="007B23BD"/>
    <w:p w14:paraId="6FC56BAD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31Jun1582julKtrueSTART</w:t>
      </w:r>
    </w:p>
    <w:p w14:paraId="03C0AD7C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11CC153D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31Jun1582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5D57788F" w14:textId="77777777" w:rsidR="007B23BD" w:rsidRDefault="007B23BD" w:rsidP="007B23BD">
      <w:r>
        <w:t>31.Jun.1582 ist der -1Tag im Jahr, BSP für falsche Eingabe: Tag</w:t>
      </w:r>
    </w:p>
    <w:p w14:paraId="7FB8F703" w14:textId="77777777" w:rsidR="007B23BD" w:rsidRDefault="007B23BD" w:rsidP="007B23BD"/>
    <w:p w14:paraId="75E931F6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31Jun-23julKfalseSTART</w:t>
      </w:r>
    </w:p>
    <w:p w14:paraId="0E2E9E96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2D86897B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31Jun-23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1D54F4E0" w14:textId="77777777" w:rsidR="007B23BD" w:rsidRDefault="007B23BD" w:rsidP="007B23BD">
      <w:r>
        <w:t>31.Jun.-23 ist der -1Tag im Jahr, BSP für falsche Eingabe: Tag</w:t>
      </w:r>
    </w:p>
    <w:p w14:paraId="5F42E9E6" w14:textId="77777777" w:rsidR="007B23BD" w:rsidRDefault="007B23BD" w:rsidP="007B23BD"/>
    <w:p w14:paraId="2514030F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13ANA2017julKtrueSTART</w:t>
      </w:r>
    </w:p>
    <w:p w14:paraId="0BC61C83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4A407AB2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13ANA2017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26AFE5D8" w14:textId="77777777" w:rsidR="007B23BD" w:rsidRDefault="007B23BD" w:rsidP="007B23BD">
      <w:r>
        <w:t>11.ANA.2017 ist der -1Tag im Jahr, BSP für falsche Eingabe: Monat</w:t>
      </w:r>
    </w:p>
    <w:p w14:paraId="45114784" w14:textId="77777777" w:rsidR="007B23BD" w:rsidRDefault="007B23BD" w:rsidP="007B23BD"/>
    <w:p w14:paraId="42F167B2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13ANA1582julKtrueSTART</w:t>
      </w:r>
    </w:p>
    <w:p w14:paraId="42240236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7A75B6B1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13ANA1582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10EEA5C8" w14:textId="77777777" w:rsidR="007B23BD" w:rsidRDefault="007B23BD" w:rsidP="007B23BD">
      <w:r>
        <w:t>11.ANA.1582 ist der -1Tag im Jahr, BSP für falsche Eingabe: Monat</w:t>
      </w:r>
    </w:p>
    <w:p w14:paraId="2E5A9857" w14:textId="77777777" w:rsidR="007B23BD" w:rsidRDefault="007B23BD" w:rsidP="007B23BD"/>
    <w:p w14:paraId="6492FB4C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NEW DATE:31Jun2017julKtrueSTART</w:t>
      </w:r>
    </w:p>
    <w:p w14:paraId="75BF8D90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>ERROR - THE DATE IS NOT VALID</w:t>
      </w:r>
    </w:p>
    <w:p w14:paraId="50A6D049" w14:textId="77777777" w:rsidR="007B23BD" w:rsidRPr="007B23BD" w:rsidRDefault="007B23BD" w:rsidP="007B23BD">
      <w:pPr>
        <w:rPr>
          <w:lang w:val="en-US"/>
        </w:rPr>
      </w:pPr>
      <w:r w:rsidRPr="007B23BD">
        <w:rPr>
          <w:lang w:val="en-US"/>
        </w:rPr>
        <w:t xml:space="preserve">DATE:31Jun2017 DONE - return </w:t>
      </w:r>
      <w:proofErr w:type="gramStart"/>
      <w:r w:rsidRPr="007B23BD">
        <w:rPr>
          <w:lang w:val="en-US"/>
        </w:rPr>
        <w:t>value:-</w:t>
      </w:r>
      <w:proofErr w:type="gramEnd"/>
      <w:r w:rsidRPr="007B23BD">
        <w:rPr>
          <w:lang w:val="en-US"/>
        </w:rPr>
        <w:t>1</w:t>
      </w:r>
    </w:p>
    <w:p w14:paraId="2A916DD7" w14:textId="77777777" w:rsidR="007B23BD" w:rsidRDefault="007B23BD" w:rsidP="007B23BD">
      <w:proofErr w:type="gramStart"/>
      <w:r>
        <w:t>11.ANA.-</w:t>
      </w:r>
      <w:proofErr w:type="gramEnd"/>
      <w:r>
        <w:t>23 ist der -1Tag im Jahr, BSP für falsche Eingabe: Monat</w:t>
      </w:r>
    </w:p>
    <w:p w14:paraId="4B851C40" w14:textId="77777777" w:rsidR="007B23BD" w:rsidRPr="000222C5" w:rsidRDefault="007B23BD" w:rsidP="00417E25"/>
    <w:p w14:paraId="5F17850A" w14:textId="2A11BABB" w:rsidR="009938B7" w:rsidRPr="002560AD" w:rsidRDefault="009938B7" w:rsidP="009938B7">
      <w:pPr>
        <w:pStyle w:val="berschrift1"/>
      </w:pPr>
      <w:r w:rsidRPr="002560AD">
        <w:t>Aufgabe 3</w:t>
      </w:r>
    </w:p>
    <w:p w14:paraId="05356138" w14:textId="31D119D3" w:rsidR="009938B7" w:rsidRPr="002560AD" w:rsidRDefault="009938B7" w:rsidP="00103071">
      <w:pPr>
        <w:pStyle w:val="berschrift2"/>
      </w:pPr>
      <w:r w:rsidRPr="002560AD">
        <w:t>a) Pseudocode</w:t>
      </w:r>
    </w:p>
    <w:p w14:paraId="467EF70C" w14:textId="7E43352F" w:rsidR="009938B7" w:rsidRPr="002560AD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</w:pPr>
    </w:p>
    <w:p w14:paraId="735C424F" w14:textId="57CDDE7F" w:rsidR="00253496" w:rsidRDefault="00253496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 xml:space="preserve">Idee: Die Felder an ihren </w:t>
      </w:r>
      <w:r w:rsidRPr="00253496"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>Indices</w:t>
      </w:r>
      <w:r w:rsidR="007D5FA9"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 xml:space="preserve"> vergleichen nach den V</w:t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 xml:space="preserve">orschriften </w:t>
      </w:r>
    </w:p>
    <w:p w14:paraId="14B01202" w14:textId="7DBDEAA5" w:rsidR="00253496" w:rsidRPr="007D5FA9" w:rsidRDefault="007D5FA9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sectPr w:rsidR="00253496" w:rsidRPr="007D5FA9" w:rsidSect="00103071">
          <w:type w:val="continuous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  <w:r w:rsidRPr="007D5FA9"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>3=-3 und -3=3 kann durch</w:t>
      </w:r>
      <w:r w:rsidR="00253496" w:rsidRPr="007D5FA9"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>(-1*a==</w:t>
      </w:r>
      <w:proofErr w:type="gramStart"/>
      <w:r w:rsidR="00253496" w:rsidRPr="007D5FA9"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>b)OR</w:t>
      </w:r>
      <w:proofErr w:type="gramEnd"/>
      <w:r w:rsidRPr="007D5FA9"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>(-1*b==a) gelö</w:t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 xml:space="preserve">st werden. Wenn a=b gilt dann wird </w:t>
      </w:r>
    </w:p>
    <w:p w14:paraId="6723A523" w14:textId="77777777" w:rsidR="009938B7" w:rsidRPr="007D5FA9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sectPr w:rsidR="009938B7" w:rsidRPr="007D5FA9" w:rsidSect="009938B7">
          <w:type w:val="continuous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14:paraId="3BF95F5C" w14:textId="1E380BA6" w:rsidR="009938B7" w:rsidRP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proofErr w:type="spellStart"/>
      <w:proofErr w:type="gram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valuesComperison</w:t>
      </w:r>
      <w:proofErr w:type="spellEnd"/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proofErr w:type="gramEnd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nteger a1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],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nteger a2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]):</w:t>
      </w:r>
      <w:proofErr w:type="spell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boolean</w:t>
      </w:r>
      <w:proofErr w:type="spellEnd"/>
    </w:p>
    <w:p w14:paraId="68CC274F" w14:textId="77777777" w:rsidR="009938B7" w:rsidRP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Boolean result 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false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;</w:t>
      </w:r>
    </w:p>
    <w:p w14:paraId="7B0CE833" w14:textId="77777777" w:rsidR="009938B7" w:rsidRP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r w:rsidRPr="009938B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if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1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gramStart"/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.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length</w:t>
      </w:r>
      <w:proofErr w:type="gramEnd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=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a2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].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length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</w:p>
    <w:p w14:paraId="3934D8F3" w14:textId="11B1D3D3" w:rsidR="009938B7" w:rsidRP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</w:t>
      </w:r>
      <w:r w:rsidRPr="009938B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for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r w:rsidR="00367E07">
        <w:rPr>
          <w:rFonts w:ascii="Courier New" w:eastAsia="Times New Roman" w:hAnsi="Courier New" w:cs="Courier New"/>
          <w:color w:val="8000FF"/>
          <w:sz w:val="20"/>
          <w:szCs w:val="20"/>
          <w:lang w:val="en-US" w:eastAsia="de-DE"/>
        </w:rPr>
        <w:t>Integer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proofErr w:type="spell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9938B7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;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proofErr w:type="spell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&lt;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a</w:t>
      </w:r>
      <w:proofErr w:type="gram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1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.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length</w:t>
      </w:r>
      <w:proofErr w:type="gramEnd"/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;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proofErr w:type="spell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+=</w:t>
      </w:r>
      <w:r w:rsidRPr="009938B7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</w:p>
    <w:p w14:paraId="3B73B5D3" w14:textId="32EAD232" w:rsidR="009938B7" w:rsidRPr="009938B7" w:rsidRDefault="009938B7" w:rsidP="009938B7">
      <w:pPr>
        <w:shd w:val="clear" w:color="auto" w:fill="FFFFFF"/>
        <w:spacing w:after="0" w:line="240" w:lineRule="auto"/>
        <w:ind w:left="1416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9938B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if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(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1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==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a2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proofErr w:type="gramStart"/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)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OR</w:t>
      </w:r>
      <w:proofErr w:type="gramEnd"/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1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==(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2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*-</w:t>
      </w:r>
      <w:r w:rsidRPr="009938B7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)</w:t>
      </w:r>
      <w:r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 xml:space="preserve"> 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OR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2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==(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1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*-</w:t>
      </w:r>
      <w:r w:rsidRPr="009938B7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)</w:t>
      </w:r>
      <w:r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 xml:space="preserve"> 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OR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1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==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9938B7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OR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2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==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9938B7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)</w:t>
      </w:r>
    </w:p>
    <w:p w14:paraId="6113276F" w14:textId="77777777" w:rsidR="009938B7" w:rsidRP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    result 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true</w:t>
      </w:r>
    </w:p>
    <w:p w14:paraId="36DCA79D" w14:textId="77777777" w:rsidR="009938B7" w:rsidRP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</w:t>
      </w:r>
      <w:r w:rsidRPr="009938B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else</w:t>
      </w:r>
    </w:p>
    <w:p w14:paraId="4A170727" w14:textId="79DFAB48" w:rsid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    result 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false</w:t>
      </w:r>
    </w:p>
    <w:p w14:paraId="14BAE65D" w14:textId="37F60B11" w:rsidR="007D5FA9" w:rsidRPr="009938B7" w:rsidRDefault="007D5FA9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ab/>
      </w:r>
      <w:r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ab/>
        <w:t xml:space="preserve">    </w:t>
      </w:r>
      <w:proofErr w:type="spellStart"/>
      <w:r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= a1[</w:t>
      </w:r>
      <w:proofErr w:type="gramStart"/>
      <w:r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].length</w:t>
      </w:r>
      <w:proofErr w:type="gramEnd"/>
    </w:p>
    <w:p w14:paraId="707A4A31" w14:textId="77777777" w:rsidR="009938B7" w:rsidRP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end 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-</w:t>
      </w:r>
      <w:r w:rsidRPr="009938B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if</w:t>
      </w:r>
    </w:p>
    <w:p w14:paraId="1E7D30A4" w14:textId="77777777" w:rsidR="009938B7" w:rsidRP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end 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-</w:t>
      </w:r>
      <w:r w:rsidRPr="009938B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for</w:t>
      </w:r>
    </w:p>
    <w:p w14:paraId="43BFBA5A" w14:textId="77777777" w:rsidR="009938B7" w:rsidRP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end 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-</w:t>
      </w:r>
      <w:r w:rsidRPr="009938B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if</w:t>
      </w:r>
    </w:p>
    <w:p w14:paraId="2D5CE012" w14:textId="77777777" w:rsidR="009938B7" w:rsidRP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r w:rsidRPr="009938B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return</w:t>
      </w: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result</w:t>
      </w:r>
    </w:p>
    <w:p w14:paraId="1D81185D" w14:textId="77777777" w:rsid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sectPr w:rsidR="009938B7" w:rsidSect="009938B7">
          <w:type w:val="continuous"/>
          <w:pgSz w:w="11906" w:h="16838"/>
          <w:pgMar w:top="1417" w:right="1417" w:bottom="1134" w:left="1417" w:header="708" w:footer="708" w:gutter="0"/>
          <w:lnNumType w:countBy="1" w:restart="continuous"/>
          <w:cols w:space="708"/>
          <w:docGrid w:linePitch="360"/>
        </w:sectPr>
      </w:pPr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 xml:space="preserve">end </w:t>
      </w:r>
      <w:r w:rsidRPr="009938B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de-DE"/>
        </w:rPr>
        <w:t>-</w:t>
      </w:r>
      <w:proofErr w:type="spellStart"/>
      <w:r w:rsidRPr="009938B7"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t>valuesComperison</w:t>
      </w:r>
      <w:proofErr w:type="spellEnd"/>
    </w:p>
    <w:p w14:paraId="5F0CD00E" w14:textId="57316874" w:rsidR="009938B7" w:rsidRPr="009938B7" w:rsidRDefault="009938B7" w:rsidP="009938B7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de-DE"/>
        </w:rPr>
      </w:pPr>
    </w:p>
    <w:p w14:paraId="2BA901C7" w14:textId="4F72BDD4" w:rsidR="00103071" w:rsidRPr="00367E07" w:rsidRDefault="00367E07" w:rsidP="009938B7">
      <w:pPr>
        <w:rPr>
          <w:lang w:val="en-US"/>
        </w:rPr>
      </w:pPr>
      <w:r w:rsidRPr="00367E07">
        <w:rPr>
          <w:lang w:val="en-US"/>
        </w:rPr>
        <w:t>Test a1[0,</w:t>
      </w:r>
      <w:proofErr w:type="gramStart"/>
      <w:r w:rsidRPr="00367E07">
        <w:rPr>
          <w:lang w:val="en-US"/>
        </w:rPr>
        <w:t>2,-</w:t>
      </w:r>
      <w:proofErr w:type="gramEnd"/>
      <w:r w:rsidRPr="00367E07">
        <w:rPr>
          <w:lang w:val="en-US"/>
        </w:rPr>
        <w:t>3] a2[1,-2,3] a1.length = 3 = a2[].length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812"/>
        <w:gridCol w:w="1812"/>
        <w:gridCol w:w="1812"/>
        <w:gridCol w:w="1812"/>
        <w:gridCol w:w="1813"/>
      </w:tblGrid>
      <w:tr w:rsidR="00367E07" w14:paraId="0B3B9EC2" w14:textId="77777777" w:rsidTr="00417E25">
        <w:tc>
          <w:tcPr>
            <w:tcW w:w="1812" w:type="dxa"/>
          </w:tcPr>
          <w:p w14:paraId="6860FB47" w14:textId="222A4C8A" w:rsidR="00367E07" w:rsidRDefault="00367E07" w:rsidP="009938B7">
            <w:r>
              <w:t>Schritt</w:t>
            </w:r>
          </w:p>
        </w:tc>
        <w:tc>
          <w:tcPr>
            <w:tcW w:w="1812" w:type="dxa"/>
          </w:tcPr>
          <w:p w14:paraId="6B94BBD7" w14:textId="3B65F538" w:rsidR="00367E07" w:rsidRDefault="00367E07" w:rsidP="009938B7">
            <w:r>
              <w:t>Zeile</w:t>
            </w:r>
          </w:p>
        </w:tc>
        <w:tc>
          <w:tcPr>
            <w:tcW w:w="1812" w:type="dxa"/>
          </w:tcPr>
          <w:p w14:paraId="24C955C0" w14:textId="31CEAC66" w:rsidR="00367E07" w:rsidRDefault="00367E07" w:rsidP="009938B7">
            <w:r>
              <w:t xml:space="preserve">Bedingung </w:t>
            </w:r>
            <w:proofErr w:type="spellStart"/>
            <w:r>
              <w:t>t|f</w:t>
            </w:r>
            <w:proofErr w:type="spellEnd"/>
          </w:p>
        </w:tc>
        <w:tc>
          <w:tcPr>
            <w:tcW w:w="1812" w:type="dxa"/>
          </w:tcPr>
          <w:p w14:paraId="43F71A45" w14:textId="3374D983" w:rsidR="00367E07" w:rsidRDefault="00367E07" w:rsidP="009938B7">
            <w:r>
              <w:t>i</w:t>
            </w:r>
          </w:p>
        </w:tc>
        <w:tc>
          <w:tcPr>
            <w:tcW w:w="1813" w:type="dxa"/>
          </w:tcPr>
          <w:p w14:paraId="79B7A9F2" w14:textId="65971F93" w:rsidR="00367E07" w:rsidRDefault="00367E07" w:rsidP="009938B7">
            <w:proofErr w:type="spellStart"/>
            <w:r>
              <w:t>result</w:t>
            </w:r>
            <w:proofErr w:type="spellEnd"/>
          </w:p>
        </w:tc>
      </w:tr>
      <w:tr w:rsidR="00367E07" w14:paraId="18C0597B" w14:textId="77777777" w:rsidTr="00417E25">
        <w:tc>
          <w:tcPr>
            <w:tcW w:w="1812" w:type="dxa"/>
          </w:tcPr>
          <w:p w14:paraId="09461D32" w14:textId="2C9E3129" w:rsidR="00367E07" w:rsidRDefault="00701FCD" w:rsidP="009938B7">
            <w:r>
              <w:t>1</w:t>
            </w:r>
          </w:p>
        </w:tc>
        <w:tc>
          <w:tcPr>
            <w:tcW w:w="1812" w:type="dxa"/>
          </w:tcPr>
          <w:p w14:paraId="61DABACA" w14:textId="180A8A05" w:rsidR="00367E07" w:rsidRDefault="00367E07" w:rsidP="009938B7">
            <w:r>
              <w:t>2</w:t>
            </w:r>
          </w:p>
        </w:tc>
        <w:tc>
          <w:tcPr>
            <w:tcW w:w="1812" w:type="dxa"/>
          </w:tcPr>
          <w:p w14:paraId="1366F5B4" w14:textId="77777777" w:rsidR="00367E07" w:rsidRDefault="00367E07" w:rsidP="009938B7"/>
        </w:tc>
        <w:tc>
          <w:tcPr>
            <w:tcW w:w="1812" w:type="dxa"/>
          </w:tcPr>
          <w:p w14:paraId="1F3CB6FE" w14:textId="31C5FC25" w:rsidR="00367E07" w:rsidRDefault="00367E07" w:rsidP="009938B7"/>
        </w:tc>
        <w:tc>
          <w:tcPr>
            <w:tcW w:w="1813" w:type="dxa"/>
          </w:tcPr>
          <w:p w14:paraId="7744FF6B" w14:textId="24E096C4" w:rsidR="00367E07" w:rsidRDefault="00367E07" w:rsidP="009938B7">
            <w:proofErr w:type="spellStart"/>
            <w:r>
              <w:t>false</w:t>
            </w:r>
            <w:proofErr w:type="spellEnd"/>
          </w:p>
        </w:tc>
      </w:tr>
      <w:tr w:rsidR="00367E07" w14:paraId="1F8B2FC1" w14:textId="77777777" w:rsidTr="00417E25">
        <w:tc>
          <w:tcPr>
            <w:tcW w:w="1812" w:type="dxa"/>
          </w:tcPr>
          <w:p w14:paraId="470AE961" w14:textId="4BD0B7A7" w:rsidR="00367E07" w:rsidRDefault="00701FCD" w:rsidP="009938B7">
            <w:r>
              <w:t>2</w:t>
            </w:r>
          </w:p>
        </w:tc>
        <w:tc>
          <w:tcPr>
            <w:tcW w:w="1812" w:type="dxa"/>
          </w:tcPr>
          <w:p w14:paraId="08A80C6D" w14:textId="570496BF" w:rsidR="00367E07" w:rsidRDefault="00367E07" w:rsidP="009938B7">
            <w:r>
              <w:t>3</w:t>
            </w:r>
          </w:p>
        </w:tc>
        <w:tc>
          <w:tcPr>
            <w:tcW w:w="1812" w:type="dxa"/>
          </w:tcPr>
          <w:p w14:paraId="7684E53F" w14:textId="60B89EF8" w:rsidR="00367E07" w:rsidRDefault="00367E07" w:rsidP="009938B7">
            <w:r>
              <w:t>t</w:t>
            </w:r>
          </w:p>
        </w:tc>
        <w:tc>
          <w:tcPr>
            <w:tcW w:w="1812" w:type="dxa"/>
          </w:tcPr>
          <w:p w14:paraId="31F17170" w14:textId="249EADF9" w:rsidR="00367E07" w:rsidRDefault="00367E07" w:rsidP="009938B7"/>
        </w:tc>
        <w:tc>
          <w:tcPr>
            <w:tcW w:w="1813" w:type="dxa"/>
          </w:tcPr>
          <w:p w14:paraId="1699A63D" w14:textId="77777777" w:rsidR="00367E07" w:rsidRDefault="00367E07" w:rsidP="009938B7"/>
        </w:tc>
      </w:tr>
      <w:tr w:rsidR="00367E07" w14:paraId="39F29FD0" w14:textId="77777777" w:rsidTr="00417E25">
        <w:tc>
          <w:tcPr>
            <w:tcW w:w="1812" w:type="dxa"/>
          </w:tcPr>
          <w:p w14:paraId="3B5ADB5B" w14:textId="21225FA1" w:rsidR="00367E07" w:rsidRDefault="00701FCD" w:rsidP="009938B7">
            <w:r>
              <w:t>3</w:t>
            </w:r>
          </w:p>
        </w:tc>
        <w:tc>
          <w:tcPr>
            <w:tcW w:w="1812" w:type="dxa"/>
          </w:tcPr>
          <w:p w14:paraId="279E0F1F" w14:textId="25B768BC" w:rsidR="00367E07" w:rsidRDefault="00367E07" w:rsidP="009938B7">
            <w:r>
              <w:t>4</w:t>
            </w:r>
          </w:p>
        </w:tc>
        <w:tc>
          <w:tcPr>
            <w:tcW w:w="1812" w:type="dxa"/>
          </w:tcPr>
          <w:p w14:paraId="2314A2AC" w14:textId="2BF68E47" w:rsidR="00367E07" w:rsidRDefault="00367E07" w:rsidP="009938B7">
            <w:r>
              <w:t>t</w:t>
            </w:r>
          </w:p>
        </w:tc>
        <w:tc>
          <w:tcPr>
            <w:tcW w:w="1812" w:type="dxa"/>
          </w:tcPr>
          <w:p w14:paraId="75B6E2AA" w14:textId="0839C992" w:rsidR="00367E07" w:rsidRDefault="00367E07" w:rsidP="009938B7">
            <w:r>
              <w:t>0</w:t>
            </w:r>
          </w:p>
        </w:tc>
        <w:tc>
          <w:tcPr>
            <w:tcW w:w="1813" w:type="dxa"/>
          </w:tcPr>
          <w:p w14:paraId="04227BC3" w14:textId="77777777" w:rsidR="00367E07" w:rsidRDefault="00367E07" w:rsidP="009938B7"/>
        </w:tc>
      </w:tr>
      <w:tr w:rsidR="00367E07" w14:paraId="2B9778AE" w14:textId="77777777" w:rsidTr="00417E25">
        <w:tc>
          <w:tcPr>
            <w:tcW w:w="1812" w:type="dxa"/>
          </w:tcPr>
          <w:p w14:paraId="71847E9F" w14:textId="3EBB74C9" w:rsidR="00367E07" w:rsidRDefault="00701FCD" w:rsidP="009938B7">
            <w:r>
              <w:t>4</w:t>
            </w:r>
          </w:p>
        </w:tc>
        <w:tc>
          <w:tcPr>
            <w:tcW w:w="1812" w:type="dxa"/>
          </w:tcPr>
          <w:p w14:paraId="02FA8331" w14:textId="5E7D3318" w:rsidR="00367E07" w:rsidRDefault="00367E07" w:rsidP="009938B7">
            <w:r>
              <w:t>5,6</w:t>
            </w:r>
          </w:p>
        </w:tc>
        <w:tc>
          <w:tcPr>
            <w:tcW w:w="1812" w:type="dxa"/>
          </w:tcPr>
          <w:p w14:paraId="5D76C272" w14:textId="041E09F9" w:rsidR="00367E07" w:rsidRDefault="00367E07" w:rsidP="009938B7">
            <w:r>
              <w:t>t</w:t>
            </w:r>
          </w:p>
        </w:tc>
        <w:tc>
          <w:tcPr>
            <w:tcW w:w="1812" w:type="dxa"/>
          </w:tcPr>
          <w:p w14:paraId="5F8791CA" w14:textId="25B64B62" w:rsidR="00367E07" w:rsidRDefault="00367E07" w:rsidP="009938B7"/>
        </w:tc>
        <w:tc>
          <w:tcPr>
            <w:tcW w:w="1813" w:type="dxa"/>
          </w:tcPr>
          <w:p w14:paraId="6EF0EBEB" w14:textId="77777777" w:rsidR="00367E07" w:rsidRDefault="00367E07" w:rsidP="009938B7"/>
        </w:tc>
      </w:tr>
      <w:tr w:rsidR="00367E07" w14:paraId="7F400788" w14:textId="77777777" w:rsidTr="00417E25">
        <w:tc>
          <w:tcPr>
            <w:tcW w:w="1812" w:type="dxa"/>
          </w:tcPr>
          <w:p w14:paraId="6C3F8B0F" w14:textId="387C1FEE" w:rsidR="00367E07" w:rsidRDefault="00701FCD" w:rsidP="009938B7">
            <w:r>
              <w:t>5</w:t>
            </w:r>
          </w:p>
        </w:tc>
        <w:tc>
          <w:tcPr>
            <w:tcW w:w="1812" w:type="dxa"/>
          </w:tcPr>
          <w:p w14:paraId="5CC6AAF2" w14:textId="0F71384D" w:rsidR="00367E07" w:rsidRDefault="00367E07" w:rsidP="009938B7">
            <w:r>
              <w:t>7</w:t>
            </w:r>
          </w:p>
        </w:tc>
        <w:tc>
          <w:tcPr>
            <w:tcW w:w="1812" w:type="dxa"/>
          </w:tcPr>
          <w:p w14:paraId="05501C70" w14:textId="77777777" w:rsidR="00367E07" w:rsidRDefault="00367E07" w:rsidP="009938B7"/>
        </w:tc>
        <w:tc>
          <w:tcPr>
            <w:tcW w:w="1812" w:type="dxa"/>
          </w:tcPr>
          <w:p w14:paraId="4C98E05A" w14:textId="6F615D95" w:rsidR="00367E07" w:rsidRDefault="00367E07" w:rsidP="009938B7"/>
        </w:tc>
        <w:tc>
          <w:tcPr>
            <w:tcW w:w="1813" w:type="dxa"/>
          </w:tcPr>
          <w:p w14:paraId="1FE3BFC1" w14:textId="0E0E3EE8" w:rsidR="00367E07" w:rsidRDefault="00367E07" w:rsidP="009938B7">
            <w:proofErr w:type="spellStart"/>
            <w:r>
              <w:t>true</w:t>
            </w:r>
            <w:proofErr w:type="spellEnd"/>
          </w:p>
        </w:tc>
      </w:tr>
      <w:tr w:rsidR="00367E07" w14:paraId="2A9834CD" w14:textId="77777777" w:rsidTr="00417E25">
        <w:tc>
          <w:tcPr>
            <w:tcW w:w="1812" w:type="dxa"/>
          </w:tcPr>
          <w:p w14:paraId="2629658C" w14:textId="0CE1D04B" w:rsidR="00367E07" w:rsidRDefault="00701FCD" w:rsidP="009938B7">
            <w:r>
              <w:t>6</w:t>
            </w:r>
          </w:p>
        </w:tc>
        <w:tc>
          <w:tcPr>
            <w:tcW w:w="1812" w:type="dxa"/>
          </w:tcPr>
          <w:p w14:paraId="1D29736B" w14:textId="12E2C484" w:rsidR="00367E07" w:rsidRDefault="007D5FA9" w:rsidP="009938B7">
            <w:r>
              <w:t>12</w:t>
            </w:r>
          </w:p>
        </w:tc>
        <w:tc>
          <w:tcPr>
            <w:tcW w:w="1812" w:type="dxa"/>
          </w:tcPr>
          <w:p w14:paraId="5A3D9541" w14:textId="77777777" w:rsidR="00367E07" w:rsidRDefault="00367E07" w:rsidP="009938B7"/>
        </w:tc>
        <w:tc>
          <w:tcPr>
            <w:tcW w:w="1812" w:type="dxa"/>
          </w:tcPr>
          <w:p w14:paraId="0793C019" w14:textId="082990DB" w:rsidR="00367E07" w:rsidRDefault="00367E07" w:rsidP="009938B7">
            <w:r>
              <w:t>1</w:t>
            </w:r>
          </w:p>
        </w:tc>
        <w:tc>
          <w:tcPr>
            <w:tcW w:w="1813" w:type="dxa"/>
          </w:tcPr>
          <w:p w14:paraId="4A3D3E9F" w14:textId="77777777" w:rsidR="00367E07" w:rsidRDefault="00367E07" w:rsidP="009938B7"/>
        </w:tc>
      </w:tr>
      <w:tr w:rsidR="00367E07" w14:paraId="3C132C1C" w14:textId="77777777" w:rsidTr="00417E25">
        <w:tc>
          <w:tcPr>
            <w:tcW w:w="1812" w:type="dxa"/>
          </w:tcPr>
          <w:p w14:paraId="1BA0289E" w14:textId="4E009720" w:rsidR="00367E07" w:rsidRDefault="00701FCD" w:rsidP="009938B7">
            <w:r>
              <w:t>7</w:t>
            </w:r>
          </w:p>
        </w:tc>
        <w:tc>
          <w:tcPr>
            <w:tcW w:w="1812" w:type="dxa"/>
          </w:tcPr>
          <w:p w14:paraId="6A42E9FF" w14:textId="3DA6DB54" w:rsidR="00367E07" w:rsidRDefault="00367E07" w:rsidP="009938B7">
            <w:r>
              <w:t>4</w:t>
            </w:r>
          </w:p>
        </w:tc>
        <w:tc>
          <w:tcPr>
            <w:tcW w:w="1812" w:type="dxa"/>
          </w:tcPr>
          <w:p w14:paraId="2417C91C" w14:textId="2170AAAD" w:rsidR="00367E07" w:rsidRDefault="00367E07" w:rsidP="009938B7">
            <w:r>
              <w:t>t</w:t>
            </w:r>
          </w:p>
        </w:tc>
        <w:tc>
          <w:tcPr>
            <w:tcW w:w="1812" w:type="dxa"/>
          </w:tcPr>
          <w:p w14:paraId="3F8AF91C" w14:textId="77777777" w:rsidR="00367E07" w:rsidRDefault="00367E07" w:rsidP="009938B7"/>
        </w:tc>
        <w:tc>
          <w:tcPr>
            <w:tcW w:w="1813" w:type="dxa"/>
          </w:tcPr>
          <w:p w14:paraId="51837B04" w14:textId="77777777" w:rsidR="00367E07" w:rsidRDefault="00367E07" w:rsidP="009938B7"/>
        </w:tc>
      </w:tr>
      <w:tr w:rsidR="00367E07" w14:paraId="0A415019" w14:textId="77777777" w:rsidTr="00417E25">
        <w:tc>
          <w:tcPr>
            <w:tcW w:w="1812" w:type="dxa"/>
          </w:tcPr>
          <w:p w14:paraId="3722F81C" w14:textId="07B28437" w:rsidR="00367E07" w:rsidRDefault="00701FCD" w:rsidP="009938B7">
            <w:r>
              <w:t>8</w:t>
            </w:r>
          </w:p>
        </w:tc>
        <w:tc>
          <w:tcPr>
            <w:tcW w:w="1812" w:type="dxa"/>
          </w:tcPr>
          <w:p w14:paraId="53952AE7" w14:textId="7853BDCE" w:rsidR="00367E07" w:rsidRDefault="00367E07" w:rsidP="009938B7">
            <w:r>
              <w:t>5,6</w:t>
            </w:r>
          </w:p>
        </w:tc>
        <w:tc>
          <w:tcPr>
            <w:tcW w:w="1812" w:type="dxa"/>
          </w:tcPr>
          <w:p w14:paraId="1C9BCCDE" w14:textId="7A50652B" w:rsidR="00367E07" w:rsidRDefault="00367E07" w:rsidP="009938B7">
            <w:r>
              <w:t>t</w:t>
            </w:r>
          </w:p>
        </w:tc>
        <w:tc>
          <w:tcPr>
            <w:tcW w:w="1812" w:type="dxa"/>
          </w:tcPr>
          <w:p w14:paraId="200F182C" w14:textId="77777777" w:rsidR="00367E07" w:rsidRDefault="00367E07" w:rsidP="009938B7"/>
        </w:tc>
        <w:tc>
          <w:tcPr>
            <w:tcW w:w="1813" w:type="dxa"/>
          </w:tcPr>
          <w:p w14:paraId="7E1F1A4F" w14:textId="77777777" w:rsidR="00367E07" w:rsidRDefault="00367E07" w:rsidP="009938B7"/>
        </w:tc>
      </w:tr>
      <w:tr w:rsidR="00367E07" w14:paraId="180EF5DC" w14:textId="77777777" w:rsidTr="00417E25">
        <w:tc>
          <w:tcPr>
            <w:tcW w:w="1812" w:type="dxa"/>
          </w:tcPr>
          <w:p w14:paraId="5A8A89A9" w14:textId="20BB1DE9" w:rsidR="00367E07" w:rsidRDefault="00701FCD" w:rsidP="009938B7">
            <w:r>
              <w:t>9</w:t>
            </w:r>
          </w:p>
        </w:tc>
        <w:tc>
          <w:tcPr>
            <w:tcW w:w="1812" w:type="dxa"/>
          </w:tcPr>
          <w:p w14:paraId="0FD00904" w14:textId="3FA5850B" w:rsidR="00367E07" w:rsidRDefault="00367E07" w:rsidP="009938B7">
            <w:r>
              <w:t>7</w:t>
            </w:r>
          </w:p>
        </w:tc>
        <w:tc>
          <w:tcPr>
            <w:tcW w:w="1812" w:type="dxa"/>
          </w:tcPr>
          <w:p w14:paraId="3AF69227" w14:textId="77777777" w:rsidR="00367E07" w:rsidRDefault="00367E07" w:rsidP="009938B7"/>
        </w:tc>
        <w:tc>
          <w:tcPr>
            <w:tcW w:w="1812" w:type="dxa"/>
          </w:tcPr>
          <w:p w14:paraId="2051C8BF" w14:textId="77777777" w:rsidR="00367E07" w:rsidRDefault="00367E07" w:rsidP="009938B7"/>
        </w:tc>
        <w:tc>
          <w:tcPr>
            <w:tcW w:w="1813" w:type="dxa"/>
          </w:tcPr>
          <w:p w14:paraId="7C8F1469" w14:textId="0B46D15B" w:rsidR="00367E07" w:rsidRDefault="00367E07" w:rsidP="009938B7">
            <w:proofErr w:type="spellStart"/>
            <w:r>
              <w:t>true</w:t>
            </w:r>
            <w:proofErr w:type="spellEnd"/>
          </w:p>
        </w:tc>
      </w:tr>
      <w:tr w:rsidR="00367E07" w14:paraId="674C492B" w14:textId="77777777" w:rsidTr="00417E25">
        <w:tc>
          <w:tcPr>
            <w:tcW w:w="1812" w:type="dxa"/>
          </w:tcPr>
          <w:p w14:paraId="62B5E280" w14:textId="07837DAB" w:rsidR="00367E07" w:rsidRDefault="00701FCD" w:rsidP="009938B7">
            <w:r>
              <w:t>10</w:t>
            </w:r>
          </w:p>
        </w:tc>
        <w:tc>
          <w:tcPr>
            <w:tcW w:w="1812" w:type="dxa"/>
          </w:tcPr>
          <w:p w14:paraId="76BF2688" w14:textId="26DB04E3" w:rsidR="00367E07" w:rsidRDefault="007D5FA9" w:rsidP="009938B7">
            <w:r>
              <w:t>12</w:t>
            </w:r>
          </w:p>
        </w:tc>
        <w:tc>
          <w:tcPr>
            <w:tcW w:w="1812" w:type="dxa"/>
          </w:tcPr>
          <w:p w14:paraId="1E362E0A" w14:textId="77777777" w:rsidR="00367E07" w:rsidRDefault="00367E07" w:rsidP="009938B7"/>
        </w:tc>
        <w:tc>
          <w:tcPr>
            <w:tcW w:w="1812" w:type="dxa"/>
          </w:tcPr>
          <w:p w14:paraId="1F90E836" w14:textId="36DA4855" w:rsidR="00367E07" w:rsidRDefault="00367E07" w:rsidP="009938B7">
            <w:r>
              <w:t>2</w:t>
            </w:r>
          </w:p>
        </w:tc>
        <w:tc>
          <w:tcPr>
            <w:tcW w:w="1813" w:type="dxa"/>
          </w:tcPr>
          <w:p w14:paraId="15292A66" w14:textId="77777777" w:rsidR="00367E07" w:rsidRDefault="00367E07" w:rsidP="009938B7"/>
        </w:tc>
      </w:tr>
      <w:tr w:rsidR="00367E07" w14:paraId="71159494" w14:textId="77777777" w:rsidTr="00417E25">
        <w:tc>
          <w:tcPr>
            <w:tcW w:w="1812" w:type="dxa"/>
          </w:tcPr>
          <w:p w14:paraId="257D6686" w14:textId="67748DE5" w:rsidR="00367E07" w:rsidRDefault="00701FCD" w:rsidP="009938B7">
            <w:r>
              <w:t>11</w:t>
            </w:r>
          </w:p>
        </w:tc>
        <w:tc>
          <w:tcPr>
            <w:tcW w:w="1812" w:type="dxa"/>
          </w:tcPr>
          <w:p w14:paraId="56D2FA58" w14:textId="6F15A829" w:rsidR="00367E07" w:rsidRDefault="00367E07" w:rsidP="009938B7">
            <w:r>
              <w:t>4</w:t>
            </w:r>
          </w:p>
        </w:tc>
        <w:tc>
          <w:tcPr>
            <w:tcW w:w="1812" w:type="dxa"/>
          </w:tcPr>
          <w:p w14:paraId="76DAEFBC" w14:textId="322BCDAD" w:rsidR="00367E07" w:rsidRDefault="00367E07" w:rsidP="009938B7">
            <w:r>
              <w:t>t</w:t>
            </w:r>
          </w:p>
        </w:tc>
        <w:tc>
          <w:tcPr>
            <w:tcW w:w="1812" w:type="dxa"/>
          </w:tcPr>
          <w:p w14:paraId="482C0378" w14:textId="77777777" w:rsidR="00367E07" w:rsidRDefault="00367E07" w:rsidP="009938B7"/>
        </w:tc>
        <w:tc>
          <w:tcPr>
            <w:tcW w:w="1813" w:type="dxa"/>
          </w:tcPr>
          <w:p w14:paraId="5B8DFC51" w14:textId="77777777" w:rsidR="00367E07" w:rsidRDefault="00367E07" w:rsidP="009938B7"/>
        </w:tc>
      </w:tr>
      <w:tr w:rsidR="00367E07" w14:paraId="7F934AFF" w14:textId="77777777" w:rsidTr="00417E25">
        <w:tc>
          <w:tcPr>
            <w:tcW w:w="1812" w:type="dxa"/>
          </w:tcPr>
          <w:p w14:paraId="0FDDC19E" w14:textId="78A6909D" w:rsidR="00367E07" w:rsidRDefault="00701FCD" w:rsidP="009938B7">
            <w:r>
              <w:t>12</w:t>
            </w:r>
          </w:p>
        </w:tc>
        <w:tc>
          <w:tcPr>
            <w:tcW w:w="1812" w:type="dxa"/>
          </w:tcPr>
          <w:p w14:paraId="49597EC6" w14:textId="6F8A4807" w:rsidR="00367E07" w:rsidRDefault="00367E07" w:rsidP="009938B7">
            <w:r>
              <w:t>5,6</w:t>
            </w:r>
          </w:p>
        </w:tc>
        <w:tc>
          <w:tcPr>
            <w:tcW w:w="1812" w:type="dxa"/>
          </w:tcPr>
          <w:p w14:paraId="09614A80" w14:textId="557E3678" w:rsidR="00367E07" w:rsidRDefault="00367E07" w:rsidP="009938B7">
            <w:r>
              <w:t>t</w:t>
            </w:r>
          </w:p>
        </w:tc>
        <w:tc>
          <w:tcPr>
            <w:tcW w:w="1812" w:type="dxa"/>
          </w:tcPr>
          <w:p w14:paraId="7473B86F" w14:textId="77777777" w:rsidR="00367E07" w:rsidRDefault="00367E07" w:rsidP="009938B7"/>
        </w:tc>
        <w:tc>
          <w:tcPr>
            <w:tcW w:w="1813" w:type="dxa"/>
          </w:tcPr>
          <w:p w14:paraId="16777369" w14:textId="77777777" w:rsidR="00367E07" w:rsidRDefault="00367E07" w:rsidP="009938B7"/>
        </w:tc>
      </w:tr>
      <w:tr w:rsidR="00367E07" w14:paraId="5339F630" w14:textId="77777777" w:rsidTr="00417E25">
        <w:tc>
          <w:tcPr>
            <w:tcW w:w="1812" w:type="dxa"/>
          </w:tcPr>
          <w:p w14:paraId="24945F19" w14:textId="05511E5C" w:rsidR="00367E07" w:rsidRDefault="00701FCD" w:rsidP="009938B7">
            <w:r>
              <w:t>13</w:t>
            </w:r>
          </w:p>
        </w:tc>
        <w:tc>
          <w:tcPr>
            <w:tcW w:w="1812" w:type="dxa"/>
          </w:tcPr>
          <w:p w14:paraId="6B10FE3D" w14:textId="26FA3ABE" w:rsidR="00367E07" w:rsidRDefault="00367E07" w:rsidP="009938B7">
            <w:r>
              <w:t>7</w:t>
            </w:r>
          </w:p>
        </w:tc>
        <w:tc>
          <w:tcPr>
            <w:tcW w:w="1812" w:type="dxa"/>
          </w:tcPr>
          <w:p w14:paraId="05F655A6" w14:textId="77777777" w:rsidR="00367E07" w:rsidRDefault="00367E07" w:rsidP="009938B7"/>
        </w:tc>
        <w:tc>
          <w:tcPr>
            <w:tcW w:w="1812" w:type="dxa"/>
          </w:tcPr>
          <w:p w14:paraId="56407754" w14:textId="77777777" w:rsidR="00367E07" w:rsidRDefault="00367E07" w:rsidP="009938B7"/>
        </w:tc>
        <w:tc>
          <w:tcPr>
            <w:tcW w:w="1813" w:type="dxa"/>
          </w:tcPr>
          <w:p w14:paraId="022EA9EF" w14:textId="56BEA2FF" w:rsidR="00367E07" w:rsidRDefault="00367E07" w:rsidP="009938B7">
            <w:proofErr w:type="spellStart"/>
            <w:r>
              <w:t>true</w:t>
            </w:r>
            <w:proofErr w:type="spellEnd"/>
          </w:p>
        </w:tc>
      </w:tr>
      <w:tr w:rsidR="00367E07" w14:paraId="5E97513C" w14:textId="77777777" w:rsidTr="00417E25">
        <w:tc>
          <w:tcPr>
            <w:tcW w:w="1812" w:type="dxa"/>
          </w:tcPr>
          <w:p w14:paraId="1A2BDFA1" w14:textId="5603EC98" w:rsidR="00367E07" w:rsidRDefault="00701FCD" w:rsidP="009938B7">
            <w:r>
              <w:t>14</w:t>
            </w:r>
          </w:p>
        </w:tc>
        <w:tc>
          <w:tcPr>
            <w:tcW w:w="1812" w:type="dxa"/>
          </w:tcPr>
          <w:p w14:paraId="202EF157" w14:textId="74C3A1FE" w:rsidR="00367E07" w:rsidRDefault="007D5FA9" w:rsidP="009938B7">
            <w:r>
              <w:t>12</w:t>
            </w:r>
          </w:p>
        </w:tc>
        <w:tc>
          <w:tcPr>
            <w:tcW w:w="1812" w:type="dxa"/>
          </w:tcPr>
          <w:p w14:paraId="43ED65E1" w14:textId="77777777" w:rsidR="00367E07" w:rsidRDefault="00367E07" w:rsidP="009938B7"/>
        </w:tc>
        <w:tc>
          <w:tcPr>
            <w:tcW w:w="1812" w:type="dxa"/>
          </w:tcPr>
          <w:p w14:paraId="056A4953" w14:textId="6A800573" w:rsidR="00367E07" w:rsidRDefault="00367E07" w:rsidP="009938B7">
            <w:r>
              <w:t>3</w:t>
            </w:r>
          </w:p>
        </w:tc>
        <w:tc>
          <w:tcPr>
            <w:tcW w:w="1813" w:type="dxa"/>
          </w:tcPr>
          <w:p w14:paraId="598BADCC" w14:textId="77777777" w:rsidR="00367E07" w:rsidRDefault="00367E07" w:rsidP="009938B7"/>
        </w:tc>
      </w:tr>
      <w:tr w:rsidR="00367E07" w14:paraId="0384524B" w14:textId="77777777" w:rsidTr="00417E25">
        <w:tc>
          <w:tcPr>
            <w:tcW w:w="1812" w:type="dxa"/>
          </w:tcPr>
          <w:p w14:paraId="1F3AAE2A" w14:textId="444DAD94" w:rsidR="00367E07" w:rsidRDefault="00701FCD" w:rsidP="009938B7">
            <w:r>
              <w:t>15</w:t>
            </w:r>
          </w:p>
        </w:tc>
        <w:tc>
          <w:tcPr>
            <w:tcW w:w="1812" w:type="dxa"/>
          </w:tcPr>
          <w:p w14:paraId="29383C14" w14:textId="4C5DED6F" w:rsidR="00367E07" w:rsidRDefault="00367E07" w:rsidP="009938B7">
            <w:r>
              <w:t>7</w:t>
            </w:r>
          </w:p>
        </w:tc>
        <w:tc>
          <w:tcPr>
            <w:tcW w:w="1812" w:type="dxa"/>
          </w:tcPr>
          <w:p w14:paraId="6D65954B" w14:textId="4A6AA14D" w:rsidR="00367E07" w:rsidRDefault="00367E07" w:rsidP="009938B7">
            <w:r>
              <w:t>f</w:t>
            </w:r>
          </w:p>
        </w:tc>
        <w:tc>
          <w:tcPr>
            <w:tcW w:w="1812" w:type="dxa"/>
          </w:tcPr>
          <w:p w14:paraId="6D1D49C4" w14:textId="77777777" w:rsidR="00367E07" w:rsidRDefault="00367E07" w:rsidP="009938B7"/>
        </w:tc>
        <w:tc>
          <w:tcPr>
            <w:tcW w:w="1813" w:type="dxa"/>
          </w:tcPr>
          <w:p w14:paraId="17A3D739" w14:textId="77777777" w:rsidR="00367E07" w:rsidRDefault="00367E07" w:rsidP="009938B7"/>
        </w:tc>
      </w:tr>
      <w:tr w:rsidR="00367E07" w14:paraId="5068BB9E" w14:textId="77777777" w:rsidTr="00417E25">
        <w:tc>
          <w:tcPr>
            <w:tcW w:w="1812" w:type="dxa"/>
          </w:tcPr>
          <w:p w14:paraId="66ADA292" w14:textId="3425086F" w:rsidR="00367E07" w:rsidRDefault="00701FCD" w:rsidP="009938B7">
            <w:r>
              <w:t>16</w:t>
            </w:r>
          </w:p>
        </w:tc>
        <w:tc>
          <w:tcPr>
            <w:tcW w:w="1812" w:type="dxa"/>
          </w:tcPr>
          <w:p w14:paraId="2E42A4C4" w14:textId="48BD311C" w:rsidR="00367E07" w:rsidRDefault="007D5FA9" w:rsidP="009938B7">
            <w:r>
              <w:t>14</w:t>
            </w:r>
          </w:p>
        </w:tc>
        <w:tc>
          <w:tcPr>
            <w:tcW w:w="1812" w:type="dxa"/>
          </w:tcPr>
          <w:p w14:paraId="4DB7B1FE" w14:textId="77777777" w:rsidR="00367E07" w:rsidRDefault="00367E07" w:rsidP="009938B7"/>
        </w:tc>
        <w:tc>
          <w:tcPr>
            <w:tcW w:w="1812" w:type="dxa"/>
          </w:tcPr>
          <w:p w14:paraId="1B343F5B" w14:textId="77777777" w:rsidR="00367E07" w:rsidRDefault="00367E07" w:rsidP="009938B7"/>
        </w:tc>
        <w:tc>
          <w:tcPr>
            <w:tcW w:w="1813" w:type="dxa"/>
          </w:tcPr>
          <w:p w14:paraId="3E6F56FB" w14:textId="7789E057" w:rsidR="00367E07" w:rsidRDefault="00701FCD" w:rsidP="009938B7">
            <w:proofErr w:type="spellStart"/>
            <w:r>
              <w:t>true</w:t>
            </w:r>
            <w:proofErr w:type="spellEnd"/>
          </w:p>
        </w:tc>
      </w:tr>
    </w:tbl>
    <w:p w14:paraId="36AC1575" w14:textId="529BD2EE" w:rsidR="00367E07" w:rsidRDefault="00367E07" w:rsidP="009938B7"/>
    <w:p w14:paraId="3EF7CA2E" w14:textId="6BFF1A5F" w:rsidR="00253496" w:rsidRDefault="00253496" w:rsidP="009938B7">
      <w:pPr>
        <w:rPr>
          <w:lang w:val="en-US"/>
        </w:rPr>
      </w:pPr>
      <w:r w:rsidRPr="00253496">
        <w:rPr>
          <w:lang w:val="en-US"/>
        </w:rPr>
        <w:t>Test a1[</w:t>
      </w:r>
      <w:proofErr w:type="gramStart"/>
      <w:r w:rsidRPr="00253496">
        <w:rPr>
          <w:lang w:val="en-US"/>
        </w:rPr>
        <w:t>].</w:t>
      </w:r>
      <w:proofErr w:type="spellStart"/>
      <w:r w:rsidRPr="00253496">
        <w:rPr>
          <w:lang w:val="en-US"/>
        </w:rPr>
        <w:t>lenght</w:t>
      </w:r>
      <w:proofErr w:type="spellEnd"/>
      <w:proofErr w:type="gramEnd"/>
      <w:r w:rsidRPr="00253496">
        <w:rPr>
          <w:lang w:val="en-US"/>
        </w:rPr>
        <w:t xml:space="preserve"> </w:t>
      </w:r>
      <w:r w:rsidRPr="00253496">
        <w:rPr>
          <w:rFonts w:cstheme="minorHAnsi"/>
          <w:lang w:val="en-US"/>
        </w:rPr>
        <w:t>≠</w:t>
      </w:r>
      <w:r>
        <w:rPr>
          <w:lang w:val="en-US"/>
        </w:rPr>
        <w:t xml:space="preserve"> a2[].</w:t>
      </w:r>
      <w:proofErr w:type="spellStart"/>
      <w:r>
        <w:rPr>
          <w:lang w:val="en-US"/>
        </w:rPr>
        <w:t>lenght</w:t>
      </w:r>
      <w:proofErr w:type="spellEnd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812"/>
        <w:gridCol w:w="1812"/>
        <w:gridCol w:w="1812"/>
        <w:gridCol w:w="1812"/>
        <w:gridCol w:w="1813"/>
      </w:tblGrid>
      <w:tr w:rsidR="00253496" w14:paraId="44E01272" w14:textId="77777777" w:rsidTr="00417E25">
        <w:tc>
          <w:tcPr>
            <w:tcW w:w="1812" w:type="dxa"/>
          </w:tcPr>
          <w:p w14:paraId="1128B5F9" w14:textId="77777777" w:rsidR="00253496" w:rsidRDefault="00253496" w:rsidP="00417E25">
            <w:r>
              <w:t>Schritt</w:t>
            </w:r>
          </w:p>
        </w:tc>
        <w:tc>
          <w:tcPr>
            <w:tcW w:w="1812" w:type="dxa"/>
          </w:tcPr>
          <w:p w14:paraId="61D9CB26" w14:textId="77777777" w:rsidR="00253496" w:rsidRDefault="00253496" w:rsidP="00417E25">
            <w:r>
              <w:t>Zeile</w:t>
            </w:r>
          </w:p>
        </w:tc>
        <w:tc>
          <w:tcPr>
            <w:tcW w:w="1812" w:type="dxa"/>
          </w:tcPr>
          <w:p w14:paraId="7B536BC2" w14:textId="77777777" w:rsidR="00253496" w:rsidRDefault="00253496" w:rsidP="00417E25">
            <w:r>
              <w:t xml:space="preserve">Bedingung </w:t>
            </w:r>
            <w:proofErr w:type="spellStart"/>
            <w:r>
              <w:t>t|f</w:t>
            </w:r>
            <w:proofErr w:type="spellEnd"/>
          </w:p>
        </w:tc>
        <w:tc>
          <w:tcPr>
            <w:tcW w:w="1812" w:type="dxa"/>
          </w:tcPr>
          <w:p w14:paraId="4A59F473" w14:textId="77777777" w:rsidR="00253496" w:rsidRDefault="00253496" w:rsidP="00417E25">
            <w:r>
              <w:t>i</w:t>
            </w:r>
          </w:p>
        </w:tc>
        <w:tc>
          <w:tcPr>
            <w:tcW w:w="1813" w:type="dxa"/>
          </w:tcPr>
          <w:p w14:paraId="7803CD18" w14:textId="77777777" w:rsidR="00253496" w:rsidRDefault="00253496" w:rsidP="00417E25">
            <w:proofErr w:type="spellStart"/>
            <w:r>
              <w:t>result</w:t>
            </w:r>
            <w:proofErr w:type="spellEnd"/>
          </w:p>
        </w:tc>
      </w:tr>
      <w:tr w:rsidR="00253496" w14:paraId="423E4F30" w14:textId="77777777" w:rsidTr="00417E25">
        <w:tc>
          <w:tcPr>
            <w:tcW w:w="1812" w:type="dxa"/>
          </w:tcPr>
          <w:p w14:paraId="63307BA6" w14:textId="77777777" w:rsidR="00253496" w:rsidRDefault="00253496" w:rsidP="00417E25">
            <w:r>
              <w:t>1</w:t>
            </w:r>
          </w:p>
        </w:tc>
        <w:tc>
          <w:tcPr>
            <w:tcW w:w="1812" w:type="dxa"/>
          </w:tcPr>
          <w:p w14:paraId="56048025" w14:textId="77777777" w:rsidR="00253496" w:rsidRDefault="00253496" w:rsidP="00417E25">
            <w:r>
              <w:t>2</w:t>
            </w:r>
          </w:p>
        </w:tc>
        <w:tc>
          <w:tcPr>
            <w:tcW w:w="1812" w:type="dxa"/>
          </w:tcPr>
          <w:p w14:paraId="05B4FA6A" w14:textId="77777777" w:rsidR="00253496" w:rsidRDefault="00253496" w:rsidP="00417E25"/>
        </w:tc>
        <w:tc>
          <w:tcPr>
            <w:tcW w:w="1812" w:type="dxa"/>
          </w:tcPr>
          <w:p w14:paraId="0AF7685D" w14:textId="77777777" w:rsidR="00253496" w:rsidRDefault="00253496" w:rsidP="00417E25"/>
        </w:tc>
        <w:tc>
          <w:tcPr>
            <w:tcW w:w="1813" w:type="dxa"/>
          </w:tcPr>
          <w:p w14:paraId="506B5F92" w14:textId="77777777" w:rsidR="00253496" w:rsidRDefault="00253496" w:rsidP="00417E25">
            <w:proofErr w:type="spellStart"/>
            <w:r>
              <w:t>false</w:t>
            </w:r>
            <w:proofErr w:type="spellEnd"/>
          </w:p>
        </w:tc>
      </w:tr>
      <w:tr w:rsidR="00253496" w14:paraId="37CC46F9" w14:textId="77777777" w:rsidTr="00417E25">
        <w:tc>
          <w:tcPr>
            <w:tcW w:w="1812" w:type="dxa"/>
          </w:tcPr>
          <w:p w14:paraId="6B70B489" w14:textId="77777777" w:rsidR="00253496" w:rsidRDefault="00253496" w:rsidP="00417E25">
            <w:r>
              <w:t>2</w:t>
            </w:r>
          </w:p>
        </w:tc>
        <w:tc>
          <w:tcPr>
            <w:tcW w:w="1812" w:type="dxa"/>
          </w:tcPr>
          <w:p w14:paraId="5DCACC47" w14:textId="77777777" w:rsidR="00253496" w:rsidRDefault="00253496" w:rsidP="00417E25">
            <w:r>
              <w:t>3</w:t>
            </w:r>
          </w:p>
        </w:tc>
        <w:tc>
          <w:tcPr>
            <w:tcW w:w="1812" w:type="dxa"/>
          </w:tcPr>
          <w:p w14:paraId="480B97D5" w14:textId="6B6B67A4" w:rsidR="00253496" w:rsidRDefault="00253496" w:rsidP="00417E25">
            <w:r>
              <w:t>f</w:t>
            </w:r>
          </w:p>
        </w:tc>
        <w:tc>
          <w:tcPr>
            <w:tcW w:w="1812" w:type="dxa"/>
          </w:tcPr>
          <w:p w14:paraId="7FCCB0A0" w14:textId="77777777" w:rsidR="00253496" w:rsidRDefault="00253496" w:rsidP="00417E25"/>
        </w:tc>
        <w:tc>
          <w:tcPr>
            <w:tcW w:w="1813" w:type="dxa"/>
          </w:tcPr>
          <w:p w14:paraId="6AA0D9B1" w14:textId="77777777" w:rsidR="00253496" w:rsidRDefault="00253496" w:rsidP="00417E25"/>
        </w:tc>
      </w:tr>
      <w:tr w:rsidR="00253496" w14:paraId="16C0D3A6" w14:textId="77777777" w:rsidTr="00417E25">
        <w:tc>
          <w:tcPr>
            <w:tcW w:w="1812" w:type="dxa"/>
          </w:tcPr>
          <w:p w14:paraId="6EF1636C" w14:textId="4BB03C2C" w:rsidR="00253496" w:rsidRDefault="00253496" w:rsidP="00417E25">
            <w:r>
              <w:t>3</w:t>
            </w:r>
          </w:p>
        </w:tc>
        <w:tc>
          <w:tcPr>
            <w:tcW w:w="1812" w:type="dxa"/>
          </w:tcPr>
          <w:p w14:paraId="3D80088A" w14:textId="48C7AD64" w:rsidR="00253496" w:rsidRDefault="007D5FA9" w:rsidP="00417E25">
            <w:r>
              <w:t>14</w:t>
            </w:r>
          </w:p>
        </w:tc>
        <w:tc>
          <w:tcPr>
            <w:tcW w:w="1812" w:type="dxa"/>
          </w:tcPr>
          <w:p w14:paraId="73D47BF5" w14:textId="77777777" w:rsidR="00253496" w:rsidRDefault="00253496" w:rsidP="00417E25"/>
        </w:tc>
        <w:tc>
          <w:tcPr>
            <w:tcW w:w="1812" w:type="dxa"/>
          </w:tcPr>
          <w:p w14:paraId="39A46070" w14:textId="77777777" w:rsidR="00253496" w:rsidRDefault="00253496" w:rsidP="00417E25"/>
        </w:tc>
        <w:tc>
          <w:tcPr>
            <w:tcW w:w="1813" w:type="dxa"/>
          </w:tcPr>
          <w:p w14:paraId="72147B08" w14:textId="2326809E" w:rsidR="00253496" w:rsidRDefault="00253496" w:rsidP="00417E25">
            <w:proofErr w:type="spellStart"/>
            <w:r>
              <w:t>false</w:t>
            </w:r>
            <w:proofErr w:type="spellEnd"/>
          </w:p>
        </w:tc>
      </w:tr>
    </w:tbl>
    <w:p w14:paraId="66707FBD" w14:textId="26816084" w:rsidR="00253496" w:rsidRDefault="00253496" w:rsidP="009938B7">
      <w:pPr>
        <w:rPr>
          <w:lang w:val="en-US"/>
        </w:rPr>
      </w:pPr>
    </w:p>
    <w:p w14:paraId="4C606F5C" w14:textId="41E8C185" w:rsidR="00253496" w:rsidRDefault="00253496" w:rsidP="009938B7">
      <w:pPr>
        <w:rPr>
          <w:lang w:val="en-US"/>
        </w:rPr>
      </w:pPr>
      <w:r>
        <w:rPr>
          <w:lang w:val="en-US"/>
        </w:rPr>
        <w:t>Test a1[2,1</w:t>
      </w:r>
      <w:r w:rsidR="007D5FA9">
        <w:rPr>
          <w:lang w:val="en-US"/>
        </w:rPr>
        <w:t>,2</w:t>
      </w:r>
      <w:r>
        <w:rPr>
          <w:lang w:val="en-US"/>
        </w:rPr>
        <w:t>], a2[2,2</w:t>
      </w:r>
      <w:r w:rsidR="007D5FA9">
        <w:rPr>
          <w:lang w:val="en-US"/>
        </w:rPr>
        <w:t>,2</w:t>
      </w:r>
      <w:r>
        <w:rPr>
          <w:lang w:val="en-US"/>
        </w:rPr>
        <w:t xml:space="preserve">] </w:t>
      </w:r>
      <w:r w:rsidRPr="00253496">
        <w:rPr>
          <w:lang w:val="en-US"/>
        </w:rPr>
        <w:t>a1[</w:t>
      </w:r>
      <w:proofErr w:type="gramStart"/>
      <w:r w:rsidRPr="00253496">
        <w:rPr>
          <w:lang w:val="en-US"/>
        </w:rPr>
        <w:t>].</w:t>
      </w:r>
      <w:proofErr w:type="spellStart"/>
      <w:r w:rsidRPr="00253496">
        <w:rPr>
          <w:lang w:val="en-US"/>
        </w:rPr>
        <w:t>lenght</w:t>
      </w:r>
      <w:proofErr w:type="spellEnd"/>
      <w:proofErr w:type="gramEnd"/>
      <w:r w:rsidRPr="00253496">
        <w:rPr>
          <w:lang w:val="en-US"/>
        </w:rPr>
        <w:t xml:space="preserve"> </w:t>
      </w:r>
      <w:r w:rsidR="007D5FA9">
        <w:rPr>
          <w:rFonts w:cstheme="minorHAnsi"/>
          <w:lang w:val="en-US"/>
        </w:rPr>
        <w:t>=3</w:t>
      </w:r>
      <w:r>
        <w:rPr>
          <w:rFonts w:cstheme="minorHAnsi"/>
          <w:lang w:val="en-US"/>
        </w:rPr>
        <w:t>=</w:t>
      </w:r>
      <w:r>
        <w:rPr>
          <w:lang w:val="en-US"/>
        </w:rPr>
        <w:t xml:space="preserve"> a2[].</w:t>
      </w:r>
      <w:proofErr w:type="spellStart"/>
      <w:r>
        <w:rPr>
          <w:lang w:val="en-US"/>
        </w:rPr>
        <w:t>lenght</w:t>
      </w:r>
      <w:proofErr w:type="spellEnd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812"/>
        <w:gridCol w:w="1812"/>
        <w:gridCol w:w="1812"/>
        <w:gridCol w:w="1812"/>
        <w:gridCol w:w="1813"/>
      </w:tblGrid>
      <w:tr w:rsidR="00253496" w14:paraId="5A26D218" w14:textId="77777777" w:rsidTr="00417E25">
        <w:tc>
          <w:tcPr>
            <w:tcW w:w="1812" w:type="dxa"/>
          </w:tcPr>
          <w:p w14:paraId="128D5DC6" w14:textId="77777777" w:rsidR="00253496" w:rsidRDefault="00253496" w:rsidP="00417E25">
            <w:r>
              <w:lastRenderedPageBreak/>
              <w:t>Schritt</w:t>
            </w:r>
          </w:p>
        </w:tc>
        <w:tc>
          <w:tcPr>
            <w:tcW w:w="1812" w:type="dxa"/>
          </w:tcPr>
          <w:p w14:paraId="545323D5" w14:textId="77777777" w:rsidR="00253496" w:rsidRDefault="00253496" w:rsidP="00417E25">
            <w:r>
              <w:t>Zeile</w:t>
            </w:r>
          </w:p>
        </w:tc>
        <w:tc>
          <w:tcPr>
            <w:tcW w:w="1812" w:type="dxa"/>
          </w:tcPr>
          <w:p w14:paraId="14929758" w14:textId="77777777" w:rsidR="00253496" w:rsidRDefault="00253496" w:rsidP="00417E25">
            <w:r>
              <w:t xml:space="preserve">Bedingung </w:t>
            </w:r>
            <w:proofErr w:type="spellStart"/>
            <w:r>
              <w:t>t|f</w:t>
            </w:r>
            <w:proofErr w:type="spellEnd"/>
          </w:p>
        </w:tc>
        <w:tc>
          <w:tcPr>
            <w:tcW w:w="1812" w:type="dxa"/>
          </w:tcPr>
          <w:p w14:paraId="56C4D333" w14:textId="77777777" w:rsidR="00253496" w:rsidRDefault="00253496" w:rsidP="00417E25">
            <w:r>
              <w:t>i</w:t>
            </w:r>
          </w:p>
        </w:tc>
        <w:tc>
          <w:tcPr>
            <w:tcW w:w="1813" w:type="dxa"/>
          </w:tcPr>
          <w:p w14:paraId="57E72943" w14:textId="77777777" w:rsidR="00253496" w:rsidRDefault="00253496" w:rsidP="00417E25">
            <w:proofErr w:type="spellStart"/>
            <w:r>
              <w:t>result</w:t>
            </w:r>
            <w:proofErr w:type="spellEnd"/>
          </w:p>
        </w:tc>
      </w:tr>
      <w:tr w:rsidR="00253496" w14:paraId="640FD86A" w14:textId="77777777" w:rsidTr="00417E25">
        <w:tc>
          <w:tcPr>
            <w:tcW w:w="1812" w:type="dxa"/>
          </w:tcPr>
          <w:p w14:paraId="1E56CBFF" w14:textId="77777777" w:rsidR="00253496" w:rsidRDefault="00253496" w:rsidP="00417E25">
            <w:r>
              <w:t>1</w:t>
            </w:r>
          </w:p>
        </w:tc>
        <w:tc>
          <w:tcPr>
            <w:tcW w:w="1812" w:type="dxa"/>
          </w:tcPr>
          <w:p w14:paraId="02DCB0FC" w14:textId="77777777" w:rsidR="00253496" w:rsidRDefault="00253496" w:rsidP="00417E25">
            <w:r>
              <w:t>2</w:t>
            </w:r>
          </w:p>
        </w:tc>
        <w:tc>
          <w:tcPr>
            <w:tcW w:w="1812" w:type="dxa"/>
          </w:tcPr>
          <w:p w14:paraId="677E61A0" w14:textId="77777777" w:rsidR="00253496" w:rsidRDefault="00253496" w:rsidP="00417E25"/>
        </w:tc>
        <w:tc>
          <w:tcPr>
            <w:tcW w:w="1812" w:type="dxa"/>
          </w:tcPr>
          <w:p w14:paraId="76742C2A" w14:textId="77777777" w:rsidR="00253496" w:rsidRDefault="00253496" w:rsidP="00417E25"/>
        </w:tc>
        <w:tc>
          <w:tcPr>
            <w:tcW w:w="1813" w:type="dxa"/>
          </w:tcPr>
          <w:p w14:paraId="61CF2D75" w14:textId="77777777" w:rsidR="00253496" w:rsidRDefault="00253496" w:rsidP="00417E25">
            <w:proofErr w:type="spellStart"/>
            <w:r>
              <w:t>false</w:t>
            </w:r>
            <w:proofErr w:type="spellEnd"/>
          </w:p>
        </w:tc>
      </w:tr>
      <w:tr w:rsidR="00253496" w14:paraId="39BF0FC5" w14:textId="77777777" w:rsidTr="00417E25">
        <w:tc>
          <w:tcPr>
            <w:tcW w:w="1812" w:type="dxa"/>
          </w:tcPr>
          <w:p w14:paraId="4EEE3E76" w14:textId="77777777" w:rsidR="00253496" w:rsidRDefault="00253496" w:rsidP="00417E25">
            <w:r>
              <w:t>2</w:t>
            </w:r>
          </w:p>
        </w:tc>
        <w:tc>
          <w:tcPr>
            <w:tcW w:w="1812" w:type="dxa"/>
          </w:tcPr>
          <w:p w14:paraId="24DF1A8C" w14:textId="77777777" w:rsidR="00253496" w:rsidRDefault="00253496" w:rsidP="00417E25">
            <w:r>
              <w:t>3</w:t>
            </w:r>
          </w:p>
        </w:tc>
        <w:tc>
          <w:tcPr>
            <w:tcW w:w="1812" w:type="dxa"/>
          </w:tcPr>
          <w:p w14:paraId="1E0A32FF" w14:textId="215B0EFC" w:rsidR="00253496" w:rsidRDefault="00253496" w:rsidP="00417E25">
            <w:r>
              <w:t>t</w:t>
            </w:r>
          </w:p>
        </w:tc>
        <w:tc>
          <w:tcPr>
            <w:tcW w:w="1812" w:type="dxa"/>
          </w:tcPr>
          <w:p w14:paraId="085314B7" w14:textId="77777777" w:rsidR="00253496" w:rsidRDefault="00253496" w:rsidP="00417E25"/>
        </w:tc>
        <w:tc>
          <w:tcPr>
            <w:tcW w:w="1813" w:type="dxa"/>
          </w:tcPr>
          <w:p w14:paraId="764E6D2B" w14:textId="77777777" w:rsidR="00253496" w:rsidRDefault="00253496" w:rsidP="00417E25"/>
        </w:tc>
      </w:tr>
      <w:tr w:rsidR="00253496" w14:paraId="7F72E177" w14:textId="77777777" w:rsidTr="00417E25">
        <w:tc>
          <w:tcPr>
            <w:tcW w:w="1812" w:type="dxa"/>
          </w:tcPr>
          <w:p w14:paraId="3ADFFBEF" w14:textId="197DB7EE" w:rsidR="00253496" w:rsidRDefault="00253496" w:rsidP="00417E25">
            <w:r>
              <w:t>3</w:t>
            </w:r>
          </w:p>
        </w:tc>
        <w:tc>
          <w:tcPr>
            <w:tcW w:w="1812" w:type="dxa"/>
          </w:tcPr>
          <w:p w14:paraId="3DD0C68F" w14:textId="2B14575B" w:rsidR="00253496" w:rsidRDefault="00253496" w:rsidP="00417E25">
            <w:r>
              <w:t>4</w:t>
            </w:r>
          </w:p>
        </w:tc>
        <w:tc>
          <w:tcPr>
            <w:tcW w:w="1812" w:type="dxa"/>
          </w:tcPr>
          <w:p w14:paraId="0D5E2169" w14:textId="46680B4F" w:rsidR="00253496" w:rsidRDefault="00253496" w:rsidP="00417E25">
            <w:r>
              <w:t>t</w:t>
            </w:r>
          </w:p>
        </w:tc>
        <w:tc>
          <w:tcPr>
            <w:tcW w:w="1812" w:type="dxa"/>
          </w:tcPr>
          <w:p w14:paraId="6F347B3B" w14:textId="6A2D972D" w:rsidR="00253496" w:rsidRDefault="00253496" w:rsidP="00417E25">
            <w:r>
              <w:t>0</w:t>
            </w:r>
          </w:p>
        </w:tc>
        <w:tc>
          <w:tcPr>
            <w:tcW w:w="1813" w:type="dxa"/>
          </w:tcPr>
          <w:p w14:paraId="4B686837" w14:textId="77777777" w:rsidR="00253496" w:rsidRDefault="00253496" w:rsidP="00417E25"/>
        </w:tc>
      </w:tr>
      <w:tr w:rsidR="00253496" w14:paraId="77A533E1" w14:textId="77777777" w:rsidTr="00417E25">
        <w:tc>
          <w:tcPr>
            <w:tcW w:w="1812" w:type="dxa"/>
          </w:tcPr>
          <w:p w14:paraId="1A00F32C" w14:textId="0705EAEC" w:rsidR="00253496" w:rsidRDefault="00253496" w:rsidP="00417E25">
            <w:r>
              <w:t>4</w:t>
            </w:r>
          </w:p>
        </w:tc>
        <w:tc>
          <w:tcPr>
            <w:tcW w:w="1812" w:type="dxa"/>
          </w:tcPr>
          <w:p w14:paraId="317DAEDC" w14:textId="4094AB41" w:rsidR="00253496" w:rsidRDefault="00253496" w:rsidP="00417E25">
            <w:r>
              <w:t>5,6</w:t>
            </w:r>
          </w:p>
        </w:tc>
        <w:tc>
          <w:tcPr>
            <w:tcW w:w="1812" w:type="dxa"/>
          </w:tcPr>
          <w:p w14:paraId="3DA9F986" w14:textId="6E1604B7" w:rsidR="00253496" w:rsidRDefault="00253496" w:rsidP="00417E25">
            <w:r>
              <w:t>t</w:t>
            </w:r>
          </w:p>
        </w:tc>
        <w:tc>
          <w:tcPr>
            <w:tcW w:w="1812" w:type="dxa"/>
          </w:tcPr>
          <w:p w14:paraId="3CD66E16" w14:textId="77777777" w:rsidR="00253496" w:rsidRDefault="00253496" w:rsidP="00417E25"/>
        </w:tc>
        <w:tc>
          <w:tcPr>
            <w:tcW w:w="1813" w:type="dxa"/>
          </w:tcPr>
          <w:p w14:paraId="094A04C2" w14:textId="77777777" w:rsidR="00253496" w:rsidRDefault="00253496" w:rsidP="00417E25"/>
        </w:tc>
      </w:tr>
      <w:tr w:rsidR="00253496" w14:paraId="051C0479" w14:textId="77777777" w:rsidTr="00417E25">
        <w:tc>
          <w:tcPr>
            <w:tcW w:w="1812" w:type="dxa"/>
          </w:tcPr>
          <w:p w14:paraId="69AADE0D" w14:textId="091221D3" w:rsidR="00253496" w:rsidRDefault="00253496" w:rsidP="00253496">
            <w:pPr>
              <w:tabs>
                <w:tab w:val="center" w:pos="798"/>
              </w:tabs>
            </w:pPr>
            <w:r>
              <w:t>5</w:t>
            </w:r>
          </w:p>
        </w:tc>
        <w:tc>
          <w:tcPr>
            <w:tcW w:w="1812" w:type="dxa"/>
          </w:tcPr>
          <w:p w14:paraId="5B1587B1" w14:textId="09E605A1" w:rsidR="00253496" w:rsidRDefault="00253496" w:rsidP="00253496">
            <w:r>
              <w:t>7</w:t>
            </w:r>
          </w:p>
        </w:tc>
        <w:tc>
          <w:tcPr>
            <w:tcW w:w="1812" w:type="dxa"/>
          </w:tcPr>
          <w:p w14:paraId="64036B83" w14:textId="77777777" w:rsidR="00253496" w:rsidRDefault="00253496" w:rsidP="00253496"/>
        </w:tc>
        <w:tc>
          <w:tcPr>
            <w:tcW w:w="1812" w:type="dxa"/>
          </w:tcPr>
          <w:p w14:paraId="7240751A" w14:textId="77777777" w:rsidR="00253496" w:rsidRDefault="00253496" w:rsidP="00253496"/>
        </w:tc>
        <w:tc>
          <w:tcPr>
            <w:tcW w:w="1813" w:type="dxa"/>
          </w:tcPr>
          <w:p w14:paraId="2DD95198" w14:textId="587294A1" w:rsidR="00253496" w:rsidRDefault="00253496" w:rsidP="00253496">
            <w:proofErr w:type="spellStart"/>
            <w:r>
              <w:t>true</w:t>
            </w:r>
            <w:proofErr w:type="spellEnd"/>
          </w:p>
        </w:tc>
      </w:tr>
      <w:tr w:rsidR="00253496" w14:paraId="527D065F" w14:textId="77777777" w:rsidTr="00417E25">
        <w:tc>
          <w:tcPr>
            <w:tcW w:w="1812" w:type="dxa"/>
          </w:tcPr>
          <w:p w14:paraId="57230C65" w14:textId="17A85713" w:rsidR="00253496" w:rsidRDefault="00253496" w:rsidP="00253496">
            <w:r>
              <w:t>6</w:t>
            </w:r>
          </w:p>
        </w:tc>
        <w:tc>
          <w:tcPr>
            <w:tcW w:w="1812" w:type="dxa"/>
          </w:tcPr>
          <w:p w14:paraId="769F7620" w14:textId="0D715C66" w:rsidR="00253496" w:rsidRDefault="007D5FA9" w:rsidP="00253496">
            <w:r>
              <w:t>12</w:t>
            </w:r>
          </w:p>
        </w:tc>
        <w:tc>
          <w:tcPr>
            <w:tcW w:w="1812" w:type="dxa"/>
          </w:tcPr>
          <w:p w14:paraId="5E8397FE" w14:textId="77777777" w:rsidR="00253496" w:rsidRDefault="00253496" w:rsidP="00253496"/>
        </w:tc>
        <w:tc>
          <w:tcPr>
            <w:tcW w:w="1812" w:type="dxa"/>
          </w:tcPr>
          <w:p w14:paraId="796ADA8A" w14:textId="77E1B10C" w:rsidR="00253496" w:rsidRDefault="00253496" w:rsidP="00253496">
            <w:r>
              <w:t>1</w:t>
            </w:r>
          </w:p>
        </w:tc>
        <w:tc>
          <w:tcPr>
            <w:tcW w:w="1813" w:type="dxa"/>
          </w:tcPr>
          <w:p w14:paraId="134ED639" w14:textId="77777777" w:rsidR="00253496" w:rsidRDefault="00253496" w:rsidP="00253496"/>
        </w:tc>
      </w:tr>
      <w:tr w:rsidR="00253496" w14:paraId="2F7F54F2" w14:textId="77777777" w:rsidTr="00417E25">
        <w:tc>
          <w:tcPr>
            <w:tcW w:w="1812" w:type="dxa"/>
          </w:tcPr>
          <w:p w14:paraId="5C48DC51" w14:textId="302128F4" w:rsidR="00253496" w:rsidRDefault="00253496" w:rsidP="00253496">
            <w:r>
              <w:t>7</w:t>
            </w:r>
          </w:p>
        </w:tc>
        <w:tc>
          <w:tcPr>
            <w:tcW w:w="1812" w:type="dxa"/>
          </w:tcPr>
          <w:p w14:paraId="7238F028" w14:textId="42EA84C2" w:rsidR="00253496" w:rsidRDefault="00253496" w:rsidP="00253496">
            <w:r>
              <w:t>4</w:t>
            </w:r>
          </w:p>
        </w:tc>
        <w:tc>
          <w:tcPr>
            <w:tcW w:w="1812" w:type="dxa"/>
          </w:tcPr>
          <w:p w14:paraId="0D621B7B" w14:textId="22735DCD" w:rsidR="00253496" w:rsidRDefault="00253496" w:rsidP="00253496">
            <w:r>
              <w:t>t</w:t>
            </w:r>
          </w:p>
        </w:tc>
        <w:tc>
          <w:tcPr>
            <w:tcW w:w="1812" w:type="dxa"/>
          </w:tcPr>
          <w:p w14:paraId="07C4F55C" w14:textId="77777777" w:rsidR="00253496" w:rsidRDefault="00253496" w:rsidP="00253496"/>
        </w:tc>
        <w:tc>
          <w:tcPr>
            <w:tcW w:w="1813" w:type="dxa"/>
          </w:tcPr>
          <w:p w14:paraId="2A057C53" w14:textId="77777777" w:rsidR="00253496" w:rsidRDefault="00253496" w:rsidP="00253496"/>
        </w:tc>
      </w:tr>
      <w:tr w:rsidR="00253496" w14:paraId="28A59B92" w14:textId="77777777" w:rsidTr="00417E25">
        <w:tc>
          <w:tcPr>
            <w:tcW w:w="1812" w:type="dxa"/>
          </w:tcPr>
          <w:p w14:paraId="0FE79800" w14:textId="032CE333" w:rsidR="00253496" w:rsidRDefault="00253496" w:rsidP="00253496">
            <w:r>
              <w:t>8</w:t>
            </w:r>
          </w:p>
        </w:tc>
        <w:tc>
          <w:tcPr>
            <w:tcW w:w="1812" w:type="dxa"/>
          </w:tcPr>
          <w:p w14:paraId="42BEF30B" w14:textId="6907D5CA" w:rsidR="00253496" w:rsidRDefault="00253496" w:rsidP="00253496">
            <w:r>
              <w:t>5,6</w:t>
            </w:r>
          </w:p>
        </w:tc>
        <w:tc>
          <w:tcPr>
            <w:tcW w:w="1812" w:type="dxa"/>
          </w:tcPr>
          <w:p w14:paraId="327ECBEE" w14:textId="25D86DAE" w:rsidR="00253496" w:rsidRDefault="00253496" w:rsidP="00253496">
            <w:r>
              <w:t>f</w:t>
            </w:r>
          </w:p>
        </w:tc>
        <w:tc>
          <w:tcPr>
            <w:tcW w:w="1812" w:type="dxa"/>
          </w:tcPr>
          <w:p w14:paraId="4562489F" w14:textId="77777777" w:rsidR="00253496" w:rsidRDefault="00253496" w:rsidP="00253496"/>
        </w:tc>
        <w:tc>
          <w:tcPr>
            <w:tcW w:w="1813" w:type="dxa"/>
          </w:tcPr>
          <w:p w14:paraId="6688C976" w14:textId="77777777" w:rsidR="00253496" w:rsidRDefault="00253496" w:rsidP="00253496"/>
        </w:tc>
      </w:tr>
      <w:tr w:rsidR="00253496" w14:paraId="56AC4C05" w14:textId="77777777" w:rsidTr="00417E25">
        <w:tc>
          <w:tcPr>
            <w:tcW w:w="1812" w:type="dxa"/>
          </w:tcPr>
          <w:p w14:paraId="0AAF11E8" w14:textId="6C14C4BC" w:rsidR="00253496" w:rsidRDefault="00253496" w:rsidP="00253496">
            <w:r>
              <w:t>9</w:t>
            </w:r>
          </w:p>
        </w:tc>
        <w:tc>
          <w:tcPr>
            <w:tcW w:w="1812" w:type="dxa"/>
          </w:tcPr>
          <w:p w14:paraId="794E95EB" w14:textId="2AED3535" w:rsidR="00253496" w:rsidRDefault="00253496" w:rsidP="00253496">
            <w:r>
              <w:t>9</w:t>
            </w:r>
          </w:p>
        </w:tc>
        <w:tc>
          <w:tcPr>
            <w:tcW w:w="1812" w:type="dxa"/>
          </w:tcPr>
          <w:p w14:paraId="56DA51C1" w14:textId="77777777" w:rsidR="00253496" w:rsidRDefault="00253496" w:rsidP="00253496"/>
        </w:tc>
        <w:tc>
          <w:tcPr>
            <w:tcW w:w="1812" w:type="dxa"/>
          </w:tcPr>
          <w:p w14:paraId="107F3CD9" w14:textId="77777777" w:rsidR="00253496" w:rsidRDefault="00253496" w:rsidP="00253496"/>
        </w:tc>
        <w:tc>
          <w:tcPr>
            <w:tcW w:w="1813" w:type="dxa"/>
          </w:tcPr>
          <w:p w14:paraId="7C4DFB3D" w14:textId="3C287019" w:rsidR="00253496" w:rsidRDefault="00253496" w:rsidP="00253496">
            <w:proofErr w:type="spellStart"/>
            <w:r>
              <w:t>false</w:t>
            </w:r>
            <w:proofErr w:type="spellEnd"/>
          </w:p>
        </w:tc>
      </w:tr>
      <w:tr w:rsidR="007D5FA9" w14:paraId="5FC4C9AB" w14:textId="77777777" w:rsidTr="00417E25">
        <w:tc>
          <w:tcPr>
            <w:tcW w:w="1812" w:type="dxa"/>
          </w:tcPr>
          <w:p w14:paraId="5810E9DC" w14:textId="01F9C036" w:rsidR="007D5FA9" w:rsidRDefault="00CE16F6" w:rsidP="00253496">
            <w:r>
              <w:t>10</w:t>
            </w:r>
          </w:p>
        </w:tc>
        <w:tc>
          <w:tcPr>
            <w:tcW w:w="1812" w:type="dxa"/>
          </w:tcPr>
          <w:p w14:paraId="1BE87F3B" w14:textId="7C5436FD" w:rsidR="007D5FA9" w:rsidRDefault="007D5FA9" w:rsidP="00253496">
            <w:r>
              <w:t>10</w:t>
            </w:r>
          </w:p>
        </w:tc>
        <w:tc>
          <w:tcPr>
            <w:tcW w:w="1812" w:type="dxa"/>
          </w:tcPr>
          <w:p w14:paraId="4165B9E6" w14:textId="77777777" w:rsidR="007D5FA9" w:rsidRDefault="007D5FA9" w:rsidP="00253496"/>
        </w:tc>
        <w:tc>
          <w:tcPr>
            <w:tcW w:w="1812" w:type="dxa"/>
          </w:tcPr>
          <w:p w14:paraId="7699809F" w14:textId="77777777" w:rsidR="007D5FA9" w:rsidRDefault="007D5FA9" w:rsidP="00253496"/>
        </w:tc>
        <w:tc>
          <w:tcPr>
            <w:tcW w:w="1813" w:type="dxa"/>
          </w:tcPr>
          <w:p w14:paraId="79E84C51" w14:textId="77777777" w:rsidR="007D5FA9" w:rsidRDefault="007D5FA9" w:rsidP="00253496"/>
        </w:tc>
      </w:tr>
      <w:tr w:rsidR="00253496" w14:paraId="568A0B31" w14:textId="77777777" w:rsidTr="00417E25">
        <w:tc>
          <w:tcPr>
            <w:tcW w:w="1812" w:type="dxa"/>
          </w:tcPr>
          <w:p w14:paraId="13A184E1" w14:textId="3E482FF9" w:rsidR="00253496" w:rsidRDefault="00CE16F6" w:rsidP="00253496">
            <w:r>
              <w:t>11</w:t>
            </w:r>
          </w:p>
        </w:tc>
        <w:tc>
          <w:tcPr>
            <w:tcW w:w="1812" w:type="dxa"/>
          </w:tcPr>
          <w:p w14:paraId="3673612A" w14:textId="67472597" w:rsidR="00253496" w:rsidRDefault="007D5FA9" w:rsidP="00253496">
            <w:r>
              <w:t>12</w:t>
            </w:r>
          </w:p>
        </w:tc>
        <w:tc>
          <w:tcPr>
            <w:tcW w:w="1812" w:type="dxa"/>
          </w:tcPr>
          <w:p w14:paraId="03634F4B" w14:textId="77777777" w:rsidR="00253496" w:rsidRDefault="00253496" w:rsidP="00253496"/>
        </w:tc>
        <w:tc>
          <w:tcPr>
            <w:tcW w:w="1812" w:type="dxa"/>
          </w:tcPr>
          <w:p w14:paraId="13E5AB38" w14:textId="0CD1F194" w:rsidR="00253496" w:rsidRDefault="007D5FA9" w:rsidP="00253496">
            <w:r>
              <w:t>3</w:t>
            </w:r>
          </w:p>
        </w:tc>
        <w:tc>
          <w:tcPr>
            <w:tcW w:w="1813" w:type="dxa"/>
          </w:tcPr>
          <w:p w14:paraId="6CE634F2" w14:textId="77777777" w:rsidR="00253496" w:rsidRDefault="00253496" w:rsidP="00253496"/>
        </w:tc>
      </w:tr>
      <w:tr w:rsidR="00253496" w14:paraId="40B37975" w14:textId="77777777" w:rsidTr="00417E25">
        <w:tc>
          <w:tcPr>
            <w:tcW w:w="1812" w:type="dxa"/>
          </w:tcPr>
          <w:p w14:paraId="5EF898AD" w14:textId="2F5DB720" w:rsidR="00253496" w:rsidRDefault="00CE16F6" w:rsidP="00253496">
            <w:r>
              <w:t>12</w:t>
            </w:r>
          </w:p>
        </w:tc>
        <w:tc>
          <w:tcPr>
            <w:tcW w:w="1812" w:type="dxa"/>
          </w:tcPr>
          <w:p w14:paraId="02061120" w14:textId="4047455C" w:rsidR="00253496" w:rsidRDefault="00253496" w:rsidP="00253496">
            <w:r>
              <w:t>4</w:t>
            </w:r>
          </w:p>
        </w:tc>
        <w:tc>
          <w:tcPr>
            <w:tcW w:w="1812" w:type="dxa"/>
          </w:tcPr>
          <w:p w14:paraId="3DCB97CC" w14:textId="13701E43" w:rsidR="00253496" w:rsidRDefault="007D5FA9" w:rsidP="00253496">
            <w:r>
              <w:t>f</w:t>
            </w:r>
          </w:p>
        </w:tc>
        <w:tc>
          <w:tcPr>
            <w:tcW w:w="1812" w:type="dxa"/>
          </w:tcPr>
          <w:p w14:paraId="468B362B" w14:textId="77777777" w:rsidR="00253496" w:rsidRDefault="00253496" w:rsidP="00253496"/>
        </w:tc>
        <w:tc>
          <w:tcPr>
            <w:tcW w:w="1813" w:type="dxa"/>
          </w:tcPr>
          <w:p w14:paraId="65A9DDEB" w14:textId="77777777" w:rsidR="00253496" w:rsidRDefault="00253496" w:rsidP="00253496"/>
        </w:tc>
      </w:tr>
      <w:tr w:rsidR="00253496" w14:paraId="4FA553F3" w14:textId="77777777" w:rsidTr="00417E25">
        <w:tc>
          <w:tcPr>
            <w:tcW w:w="1812" w:type="dxa"/>
          </w:tcPr>
          <w:p w14:paraId="71CCC9DC" w14:textId="2C0EEB1C" w:rsidR="00253496" w:rsidRDefault="00CE16F6" w:rsidP="00253496">
            <w:r>
              <w:t>13</w:t>
            </w:r>
          </w:p>
        </w:tc>
        <w:tc>
          <w:tcPr>
            <w:tcW w:w="1812" w:type="dxa"/>
          </w:tcPr>
          <w:p w14:paraId="58690032" w14:textId="5C7BEEAE" w:rsidR="00253496" w:rsidRDefault="00253496" w:rsidP="00253496">
            <w:r>
              <w:t>1</w:t>
            </w:r>
            <w:r w:rsidR="007D5FA9">
              <w:t>4</w:t>
            </w:r>
          </w:p>
        </w:tc>
        <w:tc>
          <w:tcPr>
            <w:tcW w:w="1812" w:type="dxa"/>
          </w:tcPr>
          <w:p w14:paraId="4F3960FE" w14:textId="77777777" w:rsidR="00253496" w:rsidRDefault="00253496" w:rsidP="00253496"/>
        </w:tc>
        <w:tc>
          <w:tcPr>
            <w:tcW w:w="1812" w:type="dxa"/>
          </w:tcPr>
          <w:p w14:paraId="674AE084" w14:textId="77777777" w:rsidR="00253496" w:rsidRDefault="00253496" w:rsidP="00253496"/>
        </w:tc>
        <w:tc>
          <w:tcPr>
            <w:tcW w:w="1813" w:type="dxa"/>
          </w:tcPr>
          <w:p w14:paraId="3E94058A" w14:textId="77777777" w:rsidR="00253496" w:rsidRDefault="00253496" w:rsidP="00253496">
            <w:proofErr w:type="spellStart"/>
            <w:r>
              <w:t>false</w:t>
            </w:r>
            <w:proofErr w:type="spellEnd"/>
          </w:p>
        </w:tc>
      </w:tr>
    </w:tbl>
    <w:p w14:paraId="6F57696F" w14:textId="1E4F9712" w:rsidR="00103071" w:rsidRPr="00253496" w:rsidRDefault="009938B7" w:rsidP="00103071">
      <w:pPr>
        <w:pStyle w:val="berschrift2"/>
        <w:rPr>
          <w:lang w:val="en-US"/>
        </w:rPr>
      </w:pPr>
      <w:proofErr w:type="gramStart"/>
      <w:r w:rsidRPr="00253496">
        <w:rPr>
          <w:lang w:val="en-US"/>
        </w:rPr>
        <w:lastRenderedPageBreak/>
        <w:t>b)</w:t>
      </w:r>
      <w:proofErr w:type="spellStart"/>
      <w:r w:rsidRPr="00253496">
        <w:rPr>
          <w:lang w:val="en-US"/>
        </w:rPr>
        <w:t>Ablaufdiagramm</w:t>
      </w:r>
      <w:proofErr w:type="spellEnd"/>
      <w:proofErr w:type="gramEnd"/>
    </w:p>
    <w:p w14:paraId="72B334A1" w14:textId="454E9E70" w:rsidR="009938B7" w:rsidRPr="009938B7" w:rsidRDefault="007D5FA9" w:rsidP="009938B7">
      <w:r>
        <w:object w:dxaOrig="6660" w:dyaOrig="11340" w14:anchorId="0EA4B6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55pt;height:547.75pt" o:ole="">
            <v:imagedata r:id="rId9" o:title=""/>
          </v:shape>
          <o:OLEObject Type="Embed" ProgID="Visio.Drawing.15" ShapeID="_x0000_i1025" DrawAspect="Content" ObjectID="_1572336500" r:id="rId10"/>
        </w:object>
      </w:r>
    </w:p>
    <w:p w14:paraId="1C436DFB" w14:textId="5D8EF0AB" w:rsidR="009938B7" w:rsidRDefault="009938B7" w:rsidP="009938B7">
      <w:pPr>
        <w:pStyle w:val="berschrift1"/>
      </w:pPr>
      <w:r>
        <w:t>Aufgabe 4</w:t>
      </w:r>
    </w:p>
    <w:p w14:paraId="5A54AC4D" w14:textId="77777777" w:rsid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sectPr w:rsidR="009938B7" w:rsidSect="009938B7">
          <w:type w:val="continuous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14:paraId="5628351C" w14:textId="78D93228" w:rsidR="009938B7" w:rsidRDefault="009938B7" w:rsidP="009938B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de-DE"/>
        </w:rPr>
        <w:sectPr w:rsidR="009938B7" w:rsidSect="009938B7">
          <w:type w:val="continuous"/>
          <w:pgSz w:w="11906" w:h="16838"/>
          <w:pgMar w:top="1417" w:right="1417" w:bottom="1134" w:left="1417" w:header="708" w:footer="708" w:gutter="0"/>
          <w:lnNumType w:countBy="1" w:restart="continuous"/>
          <w:cols w:space="708"/>
          <w:docGrid w:linePitch="360"/>
        </w:sectPr>
      </w:pPr>
    </w:p>
    <w:p w14:paraId="01280055" w14:textId="77777777" w:rsidR="00491A4B" w:rsidRDefault="00491A4B" w:rsidP="00491A4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sectPr w:rsidR="00491A4B" w:rsidSect="009938B7">
          <w:type w:val="continuous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14:paraId="5D3B68A9" w14:textId="77777777" w:rsid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sectPr w:rsidR="00417E25" w:rsidSect="009938B7">
          <w:type w:val="continuous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</w:p>
    <w:p w14:paraId="682DA9C9" w14:textId="59C10721" w:rsidR="00417E25" w:rsidRP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proofErr w:type="spellStart"/>
      <w:proofErr w:type="gramStart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eleteNegativeValues</w:t>
      </w:r>
      <w:proofErr w:type="spellEnd"/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proofErr w:type="gramEnd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nteger a1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]):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nteger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],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nteger</w:t>
      </w:r>
    </w:p>
    <w:p w14:paraId="3AD766DA" w14:textId="77777777" w:rsidR="00417E25" w:rsidRP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Integer a2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1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gramStart"/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.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length</w:t>
      </w:r>
      <w:proofErr w:type="gramEnd"/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={</w:t>
      </w:r>
      <w:r w:rsidRPr="00417E2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}</w:t>
      </w:r>
    </w:p>
    <w:p w14:paraId="74918312" w14:textId="77777777" w:rsidR="00417E25" w:rsidRP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Integer </w:t>
      </w:r>
      <w:proofErr w:type="spellStart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nextEmpty</w:t>
      </w:r>
      <w:proofErr w:type="spellEnd"/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417E2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</w:p>
    <w:p w14:paraId="0D5E4D7E" w14:textId="77777777" w:rsidR="00417E25" w:rsidRP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proofErr w:type="spellStart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validDigits</w:t>
      </w:r>
      <w:proofErr w:type="spellEnd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417E2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</w:p>
    <w:p w14:paraId="75CF894D" w14:textId="77777777" w:rsidR="00417E25" w:rsidRP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Integer </w:t>
      </w:r>
      <w:proofErr w:type="spellStart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417E2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</w:p>
    <w:p w14:paraId="35D34775" w14:textId="77777777" w:rsidR="00417E25" w:rsidRP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r w:rsidRPr="00417E2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while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(</w:t>
      </w:r>
      <w:proofErr w:type="spellStart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&lt;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a1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gramStart"/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.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length</w:t>
      </w:r>
      <w:proofErr w:type="gramEnd"/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ND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1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].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length 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!=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417E2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)</w:t>
      </w:r>
    </w:p>
    <w:p w14:paraId="05693058" w14:textId="77777777" w:rsidR="00417E25" w:rsidRP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lastRenderedPageBreak/>
        <w:t xml:space="preserve">        </w:t>
      </w:r>
      <w:r w:rsidRPr="00417E2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if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(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a1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&gt;=</w:t>
      </w:r>
      <w:r w:rsidRPr="00417E2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0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)</w:t>
      </w:r>
    </w:p>
    <w:p w14:paraId="2F705578" w14:textId="77777777" w:rsidR="00417E25" w:rsidRP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    </w:t>
      </w:r>
      <w:proofErr w:type="spellStart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validDigits</w:t>
      </w:r>
      <w:proofErr w:type="spellEnd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+=</w:t>
      </w:r>
      <w:r w:rsidRPr="00417E2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</w:t>
      </w:r>
    </w:p>
    <w:p w14:paraId="038BAA99" w14:textId="77777777" w:rsidR="00417E25" w:rsidRP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    a2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nextEmpty</w:t>
      </w:r>
      <w:proofErr w:type="spellEnd"/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=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a1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spellStart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</w:t>
      </w:r>
    </w:p>
    <w:p w14:paraId="201C666F" w14:textId="77777777" w:rsidR="00417E25" w:rsidRP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        </w:t>
      </w:r>
      <w:proofErr w:type="spellStart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nextEmpty</w:t>
      </w:r>
      <w:proofErr w:type="spellEnd"/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+=</w:t>
      </w:r>
      <w:r w:rsidRPr="00417E2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</w:t>
      </w:r>
    </w:p>
    <w:p w14:paraId="7C92624C" w14:textId="77777777" w:rsidR="00417E25" w:rsidRP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end 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-</w:t>
      </w:r>
      <w:r w:rsidRPr="00417E2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if</w:t>
      </w:r>
    </w:p>
    <w:p w14:paraId="16D203BC" w14:textId="77777777" w:rsidR="00417E25" w:rsidRP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    </w:t>
      </w:r>
      <w:proofErr w:type="spellStart"/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i</w:t>
      </w:r>
      <w:proofErr w:type="spellEnd"/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+=</w:t>
      </w:r>
      <w:r w:rsidRPr="00417E25">
        <w:rPr>
          <w:rFonts w:ascii="Courier New" w:eastAsia="Times New Roman" w:hAnsi="Courier New" w:cs="Courier New"/>
          <w:color w:val="FF8000"/>
          <w:sz w:val="20"/>
          <w:szCs w:val="20"/>
          <w:lang w:val="en-US" w:eastAsia="de-DE"/>
        </w:rPr>
        <w:t>1</w:t>
      </w:r>
    </w:p>
    <w:p w14:paraId="11E5FC2C" w14:textId="77777777" w:rsidR="00417E25" w:rsidRPr="00417E25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end </w:t>
      </w:r>
      <w:r w:rsidRPr="00417E25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-</w:t>
      </w:r>
      <w:r w:rsidRPr="00417E2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while</w:t>
      </w: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</w:t>
      </w:r>
    </w:p>
    <w:p w14:paraId="3F07D24A" w14:textId="77777777" w:rsidR="00417E25" w:rsidRPr="002560AD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</w:pPr>
      <w:r w:rsidRPr="00417E25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   </w:t>
      </w:r>
      <w:r w:rsidRPr="002560A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 w:eastAsia="de-DE"/>
        </w:rPr>
        <w:t>return</w:t>
      </w:r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 a2</w:t>
      </w:r>
      <w:r w:rsidRPr="002560A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[</w:t>
      </w:r>
      <w:proofErr w:type="gramStart"/>
      <w:r w:rsidRPr="002560A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],</w:t>
      </w:r>
      <w:proofErr w:type="spellStart"/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validDigits</w:t>
      </w:r>
      <w:proofErr w:type="spellEnd"/>
      <w:proofErr w:type="gramEnd"/>
    </w:p>
    <w:p w14:paraId="3B1147EB" w14:textId="77777777" w:rsidR="00417E25" w:rsidRPr="002560AD" w:rsidRDefault="00417E25" w:rsidP="00417E2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sectPr w:rsidR="00417E25" w:rsidRPr="002560AD" w:rsidSect="00417E25">
          <w:type w:val="continuous"/>
          <w:pgSz w:w="11906" w:h="16838"/>
          <w:pgMar w:top="1417" w:right="1417" w:bottom="1134" w:left="1417" w:header="708" w:footer="708" w:gutter="0"/>
          <w:lnNumType w:countBy="1" w:restart="continuous"/>
          <w:cols w:space="708"/>
          <w:docGrid w:linePitch="360"/>
        </w:sectPr>
      </w:pPr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 xml:space="preserve">end </w:t>
      </w:r>
      <w:r w:rsidRPr="002560A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de-DE"/>
        </w:rPr>
        <w:t>-</w:t>
      </w:r>
      <w:proofErr w:type="spellStart"/>
      <w:r w:rsidRPr="002560AD">
        <w:rPr>
          <w:rFonts w:ascii="Courier New" w:eastAsia="Times New Roman" w:hAnsi="Courier New" w:cs="Courier New"/>
          <w:color w:val="000000"/>
          <w:sz w:val="20"/>
          <w:szCs w:val="20"/>
          <w:lang w:val="en-US" w:eastAsia="de-DE"/>
        </w:rPr>
        <w:t>deleteNegativeValues</w:t>
      </w:r>
      <w:proofErr w:type="spellEnd"/>
    </w:p>
    <w:p w14:paraId="2A1B4477" w14:textId="0CE151F1" w:rsidR="00417E25" w:rsidRPr="002560AD" w:rsidRDefault="00417E25" w:rsidP="00417E25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de-DE"/>
        </w:rPr>
      </w:pPr>
    </w:p>
    <w:p w14:paraId="3BA4161E" w14:textId="7D62E641" w:rsidR="009938B7" w:rsidRPr="002560AD" w:rsidRDefault="009938B7" w:rsidP="009938B7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de-DE"/>
        </w:rPr>
      </w:pPr>
    </w:p>
    <w:p w14:paraId="4FB3AB62" w14:textId="31DC1276" w:rsidR="009938B7" w:rsidRPr="002560AD" w:rsidRDefault="009938B7" w:rsidP="009938B7">
      <w:pPr>
        <w:rPr>
          <w:lang w:val="en-US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891"/>
        <w:gridCol w:w="751"/>
        <w:gridCol w:w="1329"/>
        <w:gridCol w:w="646"/>
        <w:gridCol w:w="1249"/>
        <w:gridCol w:w="1183"/>
        <w:gridCol w:w="505"/>
        <w:gridCol w:w="505"/>
        <w:gridCol w:w="505"/>
        <w:gridCol w:w="505"/>
        <w:gridCol w:w="505"/>
        <w:gridCol w:w="488"/>
      </w:tblGrid>
      <w:tr w:rsidR="00417E25" w14:paraId="380BFA4B" w14:textId="18E74065" w:rsidTr="00417E25">
        <w:tc>
          <w:tcPr>
            <w:tcW w:w="954" w:type="dxa"/>
          </w:tcPr>
          <w:p w14:paraId="3D3C3BC3" w14:textId="7ECF05DB" w:rsidR="00417E25" w:rsidRPr="002560AD" w:rsidRDefault="00417E25" w:rsidP="00CE16F6">
            <w:pPr>
              <w:rPr>
                <w:lang w:val="en-US"/>
              </w:rPr>
            </w:pPr>
          </w:p>
        </w:tc>
        <w:tc>
          <w:tcPr>
            <w:tcW w:w="829" w:type="dxa"/>
          </w:tcPr>
          <w:p w14:paraId="4ACD6F19" w14:textId="5B62F7F3" w:rsidR="00417E25" w:rsidRPr="002560AD" w:rsidRDefault="00417E25">
            <w:pPr>
              <w:rPr>
                <w:lang w:val="en-US"/>
              </w:rPr>
            </w:pPr>
          </w:p>
        </w:tc>
        <w:tc>
          <w:tcPr>
            <w:tcW w:w="1441" w:type="dxa"/>
          </w:tcPr>
          <w:p w14:paraId="462BE1F5" w14:textId="4A9F4691" w:rsidR="00417E25" w:rsidRPr="002560AD" w:rsidRDefault="00417E25">
            <w:pPr>
              <w:rPr>
                <w:lang w:val="en-US"/>
              </w:rPr>
            </w:pPr>
          </w:p>
        </w:tc>
        <w:tc>
          <w:tcPr>
            <w:tcW w:w="863" w:type="dxa"/>
          </w:tcPr>
          <w:p w14:paraId="1C883F9C" w14:textId="673A8222" w:rsidR="00417E25" w:rsidRPr="002560AD" w:rsidRDefault="00417E25">
            <w:pPr>
              <w:rPr>
                <w:lang w:val="en-US"/>
              </w:rPr>
            </w:pPr>
          </w:p>
        </w:tc>
        <w:tc>
          <w:tcPr>
            <w:tcW w:w="1325" w:type="dxa"/>
          </w:tcPr>
          <w:p w14:paraId="31FD01B7" w14:textId="5F6CAD20" w:rsidR="00417E25" w:rsidRPr="002560AD" w:rsidRDefault="00417E25">
            <w:pPr>
              <w:rPr>
                <w:lang w:val="en-US"/>
              </w:rPr>
            </w:pPr>
          </w:p>
        </w:tc>
        <w:tc>
          <w:tcPr>
            <w:tcW w:w="480" w:type="dxa"/>
          </w:tcPr>
          <w:p w14:paraId="0E316E34" w14:textId="77777777" w:rsidR="00417E25" w:rsidRPr="002560AD" w:rsidRDefault="00417E25">
            <w:pPr>
              <w:rPr>
                <w:lang w:val="en-US"/>
              </w:rPr>
            </w:pPr>
          </w:p>
        </w:tc>
        <w:tc>
          <w:tcPr>
            <w:tcW w:w="533" w:type="dxa"/>
          </w:tcPr>
          <w:p w14:paraId="52378C3E" w14:textId="3DDACE84" w:rsidR="00417E25" w:rsidRDefault="00417E25">
            <w:r>
              <w:t>a1</w:t>
            </w:r>
          </w:p>
        </w:tc>
        <w:tc>
          <w:tcPr>
            <w:tcW w:w="533" w:type="dxa"/>
          </w:tcPr>
          <w:p w14:paraId="50DACB4B" w14:textId="53437D16" w:rsidR="00417E25" w:rsidRDefault="00417E25">
            <w:r>
              <w:t>a1</w:t>
            </w:r>
          </w:p>
        </w:tc>
        <w:tc>
          <w:tcPr>
            <w:tcW w:w="533" w:type="dxa"/>
          </w:tcPr>
          <w:p w14:paraId="79E5A85F" w14:textId="474956DF" w:rsidR="00417E25" w:rsidRDefault="00417E25">
            <w:r>
              <w:t>a1</w:t>
            </w:r>
          </w:p>
        </w:tc>
        <w:tc>
          <w:tcPr>
            <w:tcW w:w="533" w:type="dxa"/>
          </w:tcPr>
          <w:p w14:paraId="28B7CD85" w14:textId="43D33FA6" w:rsidR="00417E25" w:rsidRDefault="00417E25">
            <w:r>
              <w:t>a2</w:t>
            </w:r>
          </w:p>
        </w:tc>
        <w:tc>
          <w:tcPr>
            <w:tcW w:w="533" w:type="dxa"/>
          </w:tcPr>
          <w:p w14:paraId="00A308B9" w14:textId="31C602C5" w:rsidR="00417E25" w:rsidRDefault="00417E25">
            <w:r>
              <w:t>a2</w:t>
            </w:r>
          </w:p>
        </w:tc>
        <w:tc>
          <w:tcPr>
            <w:tcW w:w="505" w:type="dxa"/>
          </w:tcPr>
          <w:p w14:paraId="7A9E2393" w14:textId="594D2DBD" w:rsidR="00417E25" w:rsidRDefault="00417E25">
            <w:r>
              <w:t>a2</w:t>
            </w:r>
          </w:p>
        </w:tc>
      </w:tr>
      <w:tr w:rsidR="00417E25" w14:paraId="5A06CFF3" w14:textId="5465369B" w:rsidTr="00417E25">
        <w:tc>
          <w:tcPr>
            <w:tcW w:w="954" w:type="dxa"/>
          </w:tcPr>
          <w:p w14:paraId="6DEF9936" w14:textId="765080EB" w:rsidR="00417E25" w:rsidRDefault="00417E25" w:rsidP="00491A4B">
            <w:r>
              <w:t>Schritt</w:t>
            </w:r>
          </w:p>
        </w:tc>
        <w:tc>
          <w:tcPr>
            <w:tcW w:w="829" w:type="dxa"/>
          </w:tcPr>
          <w:p w14:paraId="1BD59585" w14:textId="096EB5EE" w:rsidR="00417E25" w:rsidRDefault="00417E25" w:rsidP="00491A4B">
            <w:r>
              <w:t>Zeile</w:t>
            </w:r>
          </w:p>
        </w:tc>
        <w:tc>
          <w:tcPr>
            <w:tcW w:w="1441" w:type="dxa"/>
          </w:tcPr>
          <w:p w14:paraId="6BD5CE2E" w14:textId="774616FE" w:rsidR="00417E25" w:rsidRDefault="00417E25" w:rsidP="00491A4B">
            <w:r>
              <w:t>Bedingung</w:t>
            </w:r>
          </w:p>
        </w:tc>
        <w:tc>
          <w:tcPr>
            <w:tcW w:w="863" w:type="dxa"/>
          </w:tcPr>
          <w:p w14:paraId="0453A3C4" w14:textId="56ECFC91" w:rsidR="00417E25" w:rsidRDefault="00417E25" w:rsidP="00491A4B">
            <w:r>
              <w:t>i</w:t>
            </w:r>
          </w:p>
        </w:tc>
        <w:tc>
          <w:tcPr>
            <w:tcW w:w="1325" w:type="dxa"/>
          </w:tcPr>
          <w:p w14:paraId="17BE3CCB" w14:textId="5CA22EE6" w:rsidR="00417E25" w:rsidRDefault="00417E25" w:rsidP="00491A4B">
            <w:proofErr w:type="spellStart"/>
            <w:r>
              <w:t>validDigits</w:t>
            </w:r>
            <w:proofErr w:type="spellEnd"/>
          </w:p>
        </w:tc>
        <w:tc>
          <w:tcPr>
            <w:tcW w:w="480" w:type="dxa"/>
          </w:tcPr>
          <w:p w14:paraId="345E1933" w14:textId="5D501144" w:rsidR="00417E25" w:rsidRDefault="00417E25" w:rsidP="00491A4B">
            <w:proofErr w:type="spellStart"/>
            <w:r>
              <w:t>nextEmpty</w:t>
            </w:r>
            <w:proofErr w:type="spellEnd"/>
          </w:p>
        </w:tc>
        <w:tc>
          <w:tcPr>
            <w:tcW w:w="533" w:type="dxa"/>
          </w:tcPr>
          <w:p w14:paraId="782F0020" w14:textId="5CE4109C" w:rsidR="00417E25" w:rsidRDefault="00417E25" w:rsidP="00491A4B">
            <w:r>
              <w:t>[0]</w:t>
            </w:r>
          </w:p>
        </w:tc>
        <w:tc>
          <w:tcPr>
            <w:tcW w:w="533" w:type="dxa"/>
          </w:tcPr>
          <w:p w14:paraId="3E24B74C" w14:textId="4E6CF385" w:rsidR="00417E25" w:rsidRDefault="00417E25" w:rsidP="00491A4B">
            <w:r>
              <w:t>[1]</w:t>
            </w:r>
          </w:p>
        </w:tc>
        <w:tc>
          <w:tcPr>
            <w:tcW w:w="533" w:type="dxa"/>
          </w:tcPr>
          <w:p w14:paraId="2198B933" w14:textId="44C7251C" w:rsidR="00417E25" w:rsidRDefault="00417E25" w:rsidP="00491A4B">
            <w:r>
              <w:t>[2]</w:t>
            </w:r>
          </w:p>
        </w:tc>
        <w:tc>
          <w:tcPr>
            <w:tcW w:w="533" w:type="dxa"/>
          </w:tcPr>
          <w:p w14:paraId="7B05A427" w14:textId="28E41D3A" w:rsidR="00417E25" w:rsidRDefault="00417E25" w:rsidP="00491A4B">
            <w:r>
              <w:t>[0]</w:t>
            </w:r>
          </w:p>
        </w:tc>
        <w:tc>
          <w:tcPr>
            <w:tcW w:w="533" w:type="dxa"/>
          </w:tcPr>
          <w:p w14:paraId="22776913" w14:textId="38EB0E83" w:rsidR="00417E25" w:rsidRDefault="00417E25" w:rsidP="00491A4B">
            <w:r>
              <w:t>[1]</w:t>
            </w:r>
          </w:p>
        </w:tc>
        <w:tc>
          <w:tcPr>
            <w:tcW w:w="505" w:type="dxa"/>
          </w:tcPr>
          <w:p w14:paraId="49ECB5BE" w14:textId="1202E5FB" w:rsidR="00417E25" w:rsidRDefault="00417E25" w:rsidP="00491A4B">
            <w:r>
              <w:t>[2]</w:t>
            </w:r>
          </w:p>
        </w:tc>
      </w:tr>
      <w:tr w:rsidR="00417E25" w14:paraId="5720050B" w14:textId="6E9B7013" w:rsidTr="00417E25">
        <w:tc>
          <w:tcPr>
            <w:tcW w:w="954" w:type="dxa"/>
          </w:tcPr>
          <w:p w14:paraId="3E8DEBEF" w14:textId="77777777" w:rsidR="00417E25" w:rsidRDefault="00417E25" w:rsidP="00491A4B"/>
        </w:tc>
        <w:tc>
          <w:tcPr>
            <w:tcW w:w="829" w:type="dxa"/>
          </w:tcPr>
          <w:p w14:paraId="65A0FDBF" w14:textId="77777777" w:rsidR="00417E25" w:rsidRDefault="00417E25" w:rsidP="00491A4B"/>
        </w:tc>
        <w:tc>
          <w:tcPr>
            <w:tcW w:w="1441" w:type="dxa"/>
          </w:tcPr>
          <w:p w14:paraId="6C3384FD" w14:textId="77777777" w:rsidR="00417E25" w:rsidRDefault="00417E25" w:rsidP="00491A4B"/>
        </w:tc>
        <w:tc>
          <w:tcPr>
            <w:tcW w:w="863" w:type="dxa"/>
          </w:tcPr>
          <w:p w14:paraId="0F81E0BD" w14:textId="77777777" w:rsidR="00417E25" w:rsidRDefault="00417E25" w:rsidP="00491A4B"/>
        </w:tc>
        <w:tc>
          <w:tcPr>
            <w:tcW w:w="1325" w:type="dxa"/>
          </w:tcPr>
          <w:p w14:paraId="04976BD6" w14:textId="77777777" w:rsidR="00417E25" w:rsidRDefault="00417E25" w:rsidP="00491A4B"/>
        </w:tc>
        <w:tc>
          <w:tcPr>
            <w:tcW w:w="480" w:type="dxa"/>
          </w:tcPr>
          <w:p w14:paraId="245A7CF9" w14:textId="77777777" w:rsidR="00417E25" w:rsidRDefault="00417E25" w:rsidP="00491A4B"/>
        </w:tc>
        <w:tc>
          <w:tcPr>
            <w:tcW w:w="533" w:type="dxa"/>
          </w:tcPr>
          <w:p w14:paraId="4010948F" w14:textId="28A02FE7" w:rsidR="00417E25" w:rsidRDefault="00417E25" w:rsidP="00491A4B">
            <w:r>
              <w:t>1</w:t>
            </w:r>
          </w:p>
        </w:tc>
        <w:tc>
          <w:tcPr>
            <w:tcW w:w="533" w:type="dxa"/>
          </w:tcPr>
          <w:p w14:paraId="10C9D8BE" w14:textId="2CC8AADA" w:rsidR="00417E25" w:rsidRDefault="00417E25" w:rsidP="00491A4B">
            <w:r>
              <w:t>-1</w:t>
            </w:r>
          </w:p>
        </w:tc>
        <w:tc>
          <w:tcPr>
            <w:tcW w:w="533" w:type="dxa"/>
          </w:tcPr>
          <w:p w14:paraId="4380EEE4" w14:textId="05FAB513" w:rsidR="00417E25" w:rsidRDefault="00417E25" w:rsidP="00491A4B">
            <w:r>
              <w:t>3</w:t>
            </w:r>
          </w:p>
        </w:tc>
        <w:tc>
          <w:tcPr>
            <w:tcW w:w="533" w:type="dxa"/>
          </w:tcPr>
          <w:p w14:paraId="651DCF0A" w14:textId="70474637" w:rsidR="00417E25" w:rsidRDefault="00417E25" w:rsidP="00491A4B"/>
        </w:tc>
        <w:tc>
          <w:tcPr>
            <w:tcW w:w="533" w:type="dxa"/>
          </w:tcPr>
          <w:p w14:paraId="5A530FDE" w14:textId="666AC839" w:rsidR="00417E25" w:rsidRDefault="00417E25" w:rsidP="00491A4B"/>
        </w:tc>
        <w:tc>
          <w:tcPr>
            <w:tcW w:w="505" w:type="dxa"/>
          </w:tcPr>
          <w:p w14:paraId="5C276B6F" w14:textId="77777777" w:rsidR="00417E25" w:rsidRDefault="00417E25" w:rsidP="00491A4B"/>
        </w:tc>
      </w:tr>
      <w:tr w:rsidR="00417E25" w14:paraId="5A87E5BB" w14:textId="1F8B5AE0" w:rsidTr="00417E25">
        <w:tc>
          <w:tcPr>
            <w:tcW w:w="954" w:type="dxa"/>
          </w:tcPr>
          <w:p w14:paraId="6BCF102C" w14:textId="77777777" w:rsidR="00417E25" w:rsidRDefault="00417E25" w:rsidP="00491A4B"/>
        </w:tc>
        <w:tc>
          <w:tcPr>
            <w:tcW w:w="829" w:type="dxa"/>
          </w:tcPr>
          <w:p w14:paraId="01AC608C" w14:textId="29902C3E" w:rsidR="00417E25" w:rsidRDefault="00417E25" w:rsidP="00491A4B">
            <w:r>
              <w:t>2</w:t>
            </w:r>
          </w:p>
        </w:tc>
        <w:tc>
          <w:tcPr>
            <w:tcW w:w="1441" w:type="dxa"/>
          </w:tcPr>
          <w:p w14:paraId="4D009860" w14:textId="77777777" w:rsidR="00417E25" w:rsidRDefault="00417E25" w:rsidP="00491A4B"/>
        </w:tc>
        <w:tc>
          <w:tcPr>
            <w:tcW w:w="863" w:type="dxa"/>
          </w:tcPr>
          <w:p w14:paraId="2AE27997" w14:textId="77777777" w:rsidR="00417E25" w:rsidRDefault="00417E25" w:rsidP="00491A4B"/>
        </w:tc>
        <w:tc>
          <w:tcPr>
            <w:tcW w:w="1325" w:type="dxa"/>
          </w:tcPr>
          <w:p w14:paraId="4D5F50C0" w14:textId="77777777" w:rsidR="00417E25" w:rsidRDefault="00417E25" w:rsidP="00491A4B"/>
        </w:tc>
        <w:tc>
          <w:tcPr>
            <w:tcW w:w="480" w:type="dxa"/>
          </w:tcPr>
          <w:p w14:paraId="61B8D92F" w14:textId="77777777" w:rsidR="00417E25" w:rsidRDefault="00417E25" w:rsidP="00491A4B"/>
        </w:tc>
        <w:tc>
          <w:tcPr>
            <w:tcW w:w="533" w:type="dxa"/>
          </w:tcPr>
          <w:p w14:paraId="5CA9A6BF" w14:textId="5F65DC14" w:rsidR="00417E25" w:rsidRDefault="00417E25" w:rsidP="00491A4B"/>
        </w:tc>
        <w:tc>
          <w:tcPr>
            <w:tcW w:w="533" w:type="dxa"/>
          </w:tcPr>
          <w:p w14:paraId="736ED4C9" w14:textId="77777777" w:rsidR="00417E25" w:rsidRDefault="00417E25" w:rsidP="00491A4B"/>
        </w:tc>
        <w:tc>
          <w:tcPr>
            <w:tcW w:w="533" w:type="dxa"/>
          </w:tcPr>
          <w:p w14:paraId="7DE61655" w14:textId="77777777" w:rsidR="00417E25" w:rsidRDefault="00417E25" w:rsidP="00491A4B"/>
        </w:tc>
        <w:tc>
          <w:tcPr>
            <w:tcW w:w="533" w:type="dxa"/>
          </w:tcPr>
          <w:p w14:paraId="7EF3A9B2" w14:textId="1AFE11D4" w:rsidR="00417E25" w:rsidRDefault="00417E25" w:rsidP="00491A4B">
            <w:r>
              <w:t>0</w:t>
            </w:r>
          </w:p>
        </w:tc>
        <w:tc>
          <w:tcPr>
            <w:tcW w:w="533" w:type="dxa"/>
          </w:tcPr>
          <w:p w14:paraId="64C20461" w14:textId="1FFEBA8C" w:rsidR="00417E25" w:rsidRDefault="00417E25" w:rsidP="00491A4B">
            <w:r>
              <w:t>0</w:t>
            </w:r>
          </w:p>
        </w:tc>
        <w:tc>
          <w:tcPr>
            <w:tcW w:w="505" w:type="dxa"/>
          </w:tcPr>
          <w:p w14:paraId="402A0490" w14:textId="0A47601C" w:rsidR="00417E25" w:rsidRDefault="00417E25" w:rsidP="00491A4B">
            <w:r>
              <w:t>0</w:t>
            </w:r>
          </w:p>
        </w:tc>
      </w:tr>
      <w:tr w:rsidR="00417E25" w14:paraId="751658FD" w14:textId="77777777" w:rsidTr="00417E25">
        <w:tc>
          <w:tcPr>
            <w:tcW w:w="954" w:type="dxa"/>
          </w:tcPr>
          <w:p w14:paraId="5C74D17F" w14:textId="77777777" w:rsidR="00417E25" w:rsidRDefault="00417E25" w:rsidP="00491A4B"/>
        </w:tc>
        <w:tc>
          <w:tcPr>
            <w:tcW w:w="829" w:type="dxa"/>
          </w:tcPr>
          <w:p w14:paraId="0895DC2B" w14:textId="7560D8D2" w:rsidR="00417E25" w:rsidRDefault="00417E25" w:rsidP="00491A4B">
            <w:r>
              <w:t>3</w:t>
            </w:r>
          </w:p>
        </w:tc>
        <w:tc>
          <w:tcPr>
            <w:tcW w:w="1441" w:type="dxa"/>
          </w:tcPr>
          <w:p w14:paraId="782C07BA" w14:textId="77777777" w:rsidR="00417E25" w:rsidRDefault="00417E25" w:rsidP="00491A4B"/>
        </w:tc>
        <w:tc>
          <w:tcPr>
            <w:tcW w:w="863" w:type="dxa"/>
          </w:tcPr>
          <w:p w14:paraId="4C316DEB" w14:textId="77777777" w:rsidR="00417E25" w:rsidRDefault="00417E25" w:rsidP="00491A4B"/>
        </w:tc>
        <w:tc>
          <w:tcPr>
            <w:tcW w:w="1325" w:type="dxa"/>
          </w:tcPr>
          <w:p w14:paraId="1F52BA3F" w14:textId="77777777" w:rsidR="00417E25" w:rsidRDefault="00417E25" w:rsidP="00491A4B"/>
        </w:tc>
        <w:tc>
          <w:tcPr>
            <w:tcW w:w="480" w:type="dxa"/>
          </w:tcPr>
          <w:p w14:paraId="43BFCF9D" w14:textId="1F6AD452" w:rsidR="00417E25" w:rsidRDefault="00417E25" w:rsidP="00491A4B">
            <w:r>
              <w:t>0</w:t>
            </w:r>
          </w:p>
        </w:tc>
        <w:tc>
          <w:tcPr>
            <w:tcW w:w="533" w:type="dxa"/>
          </w:tcPr>
          <w:p w14:paraId="308C93E0" w14:textId="77777777" w:rsidR="00417E25" w:rsidRDefault="00417E25" w:rsidP="00491A4B"/>
        </w:tc>
        <w:tc>
          <w:tcPr>
            <w:tcW w:w="533" w:type="dxa"/>
          </w:tcPr>
          <w:p w14:paraId="1C11CA0D" w14:textId="77777777" w:rsidR="00417E25" w:rsidRDefault="00417E25" w:rsidP="00491A4B"/>
        </w:tc>
        <w:tc>
          <w:tcPr>
            <w:tcW w:w="533" w:type="dxa"/>
          </w:tcPr>
          <w:p w14:paraId="718107BF" w14:textId="77777777" w:rsidR="00417E25" w:rsidRDefault="00417E25" w:rsidP="00491A4B"/>
        </w:tc>
        <w:tc>
          <w:tcPr>
            <w:tcW w:w="533" w:type="dxa"/>
          </w:tcPr>
          <w:p w14:paraId="7E131EF9" w14:textId="77777777" w:rsidR="00417E25" w:rsidRDefault="00417E25" w:rsidP="00491A4B"/>
        </w:tc>
        <w:tc>
          <w:tcPr>
            <w:tcW w:w="533" w:type="dxa"/>
          </w:tcPr>
          <w:p w14:paraId="3E982893" w14:textId="77777777" w:rsidR="00417E25" w:rsidRDefault="00417E25" w:rsidP="00491A4B"/>
        </w:tc>
        <w:tc>
          <w:tcPr>
            <w:tcW w:w="505" w:type="dxa"/>
          </w:tcPr>
          <w:p w14:paraId="6E595B74" w14:textId="77777777" w:rsidR="00417E25" w:rsidRDefault="00417E25" w:rsidP="00491A4B"/>
        </w:tc>
      </w:tr>
      <w:tr w:rsidR="00417E25" w14:paraId="584AB9D6" w14:textId="6914B2F6" w:rsidTr="00417E25">
        <w:tc>
          <w:tcPr>
            <w:tcW w:w="954" w:type="dxa"/>
          </w:tcPr>
          <w:p w14:paraId="2A1B67F5" w14:textId="77777777" w:rsidR="00417E25" w:rsidRDefault="00417E25" w:rsidP="00491A4B"/>
        </w:tc>
        <w:tc>
          <w:tcPr>
            <w:tcW w:w="829" w:type="dxa"/>
          </w:tcPr>
          <w:p w14:paraId="786FD8A0" w14:textId="4B99F159" w:rsidR="00417E25" w:rsidRDefault="00417E25" w:rsidP="00491A4B">
            <w:r>
              <w:t>4</w:t>
            </w:r>
          </w:p>
        </w:tc>
        <w:tc>
          <w:tcPr>
            <w:tcW w:w="1441" w:type="dxa"/>
          </w:tcPr>
          <w:p w14:paraId="75D65BEC" w14:textId="77777777" w:rsidR="00417E25" w:rsidRDefault="00417E25" w:rsidP="00491A4B"/>
        </w:tc>
        <w:tc>
          <w:tcPr>
            <w:tcW w:w="863" w:type="dxa"/>
          </w:tcPr>
          <w:p w14:paraId="3B9158DB" w14:textId="77777777" w:rsidR="00417E25" w:rsidRDefault="00417E25" w:rsidP="00491A4B"/>
        </w:tc>
        <w:tc>
          <w:tcPr>
            <w:tcW w:w="1325" w:type="dxa"/>
          </w:tcPr>
          <w:p w14:paraId="520AA798" w14:textId="550EF00A" w:rsidR="00417E25" w:rsidRDefault="00417E25" w:rsidP="00491A4B">
            <w:r>
              <w:t>0</w:t>
            </w:r>
          </w:p>
        </w:tc>
        <w:tc>
          <w:tcPr>
            <w:tcW w:w="480" w:type="dxa"/>
          </w:tcPr>
          <w:p w14:paraId="68BC8DA1" w14:textId="77777777" w:rsidR="00417E25" w:rsidRDefault="00417E25" w:rsidP="00491A4B"/>
        </w:tc>
        <w:tc>
          <w:tcPr>
            <w:tcW w:w="533" w:type="dxa"/>
          </w:tcPr>
          <w:p w14:paraId="7DCC4A7B" w14:textId="45EB2378" w:rsidR="00417E25" w:rsidRDefault="00417E25" w:rsidP="00491A4B"/>
        </w:tc>
        <w:tc>
          <w:tcPr>
            <w:tcW w:w="533" w:type="dxa"/>
          </w:tcPr>
          <w:p w14:paraId="21524FD7" w14:textId="77777777" w:rsidR="00417E25" w:rsidRDefault="00417E25" w:rsidP="00491A4B"/>
        </w:tc>
        <w:tc>
          <w:tcPr>
            <w:tcW w:w="533" w:type="dxa"/>
          </w:tcPr>
          <w:p w14:paraId="6DCDA805" w14:textId="77777777" w:rsidR="00417E25" w:rsidRDefault="00417E25" w:rsidP="00491A4B"/>
        </w:tc>
        <w:tc>
          <w:tcPr>
            <w:tcW w:w="533" w:type="dxa"/>
          </w:tcPr>
          <w:p w14:paraId="05B3BB82" w14:textId="77777777" w:rsidR="00417E25" w:rsidRDefault="00417E25" w:rsidP="00491A4B"/>
        </w:tc>
        <w:tc>
          <w:tcPr>
            <w:tcW w:w="533" w:type="dxa"/>
          </w:tcPr>
          <w:p w14:paraId="5B2D2F16" w14:textId="77777777" w:rsidR="00417E25" w:rsidRDefault="00417E25" w:rsidP="00491A4B"/>
        </w:tc>
        <w:tc>
          <w:tcPr>
            <w:tcW w:w="505" w:type="dxa"/>
          </w:tcPr>
          <w:p w14:paraId="5A228146" w14:textId="77777777" w:rsidR="00417E25" w:rsidRDefault="00417E25" w:rsidP="00491A4B"/>
        </w:tc>
      </w:tr>
      <w:tr w:rsidR="00417E25" w14:paraId="0BA9FA49" w14:textId="130FA07F" w:rsidTr="00417E25">
        <w:tc>
          <w:tcPr>
            <w:tcW w:w="954" w:type="dxa"/>
          </w:tcPr>
          <w:p w14:paraId="436CA7E0" w14:textId="77777777" w:rsidR="00417E25" w:rsidRDefault="00417E25" w:rsidP="00491A4B"/>
        </w:tc>
        <w:tc>
          <w:tcPr>
            <w:tcW w:w="829" w:type="dxa"/>
          </w:tcPr>
          <w:p w14:paraId="3A712354" w14:textId="13A336F2" w:rsidR="00417E25" w:rsidRDefault="00417E25" w:rsidP="00491A4B">
            <w:r>
              <w:t>5</w:t>
            </w:r>
          </w:p>
        </w:tc>
        <w:tc>
          <w:tcPr>
            <w:tcW w:w="1441" w:type="dxa"/>
          </w:tcPr>
          <w:p w14:paraId="21651706" w14:textId="512A53B3" w:rsidR="00417E25" w:rsidRDefault="00417E25" w:rsidP="00491A4B"/>
        </w:tc>
        <w:tc>
          <w:tcPr>
            <w:tcW w:w="863" w:type="dxa"/>
          </w:tcPr>
          <w:p w14:paraId="3E30FBED" w14:textId="777ED7D6" w:rsidR="00417E25" w:rsidRDefault="00417E25" w:rsidP="00491A4B">
            <w:r>
              <w:t>0</w:t>
            </w:r>
          </w:p>
        </w:tc>
        <w:tc>
          <w:tcPr>
            <w:tcW w:w="1325" w:type="dxa"/>
          </w:tcPr>
          <w:p w14:paraId="783D7628" w14:textId="77777777" w:rsidR="00417E25" w:rsidRDefault="00417E25" w:rsidP="00491A4B"/>
        </w:tc>
        <w:tc>
          <w:tcPr>
            <w:tcW w:w="480" w:type="dxa"/>
          </w:tcPr>
          <w:p w14:paraId="0ECD0340" w14:textId="77777777" w:rsidR="00417E25" w:rsidRDefault="00417E25" w:rsidP="00491A4B"/>
        </w:tc>
        <w:tc>
          <w:tcPr>
            <w:tcW w:w="533" w:type="dxa"/>
          </w:tcPr>
          <w:p w14:paraId="68EACC2C" w14:textId="3FE9FE49" w:rsidR="00417E25" w:rsidRDefault="00417E25" w:rsidP="00491A4B"/>
        </w:tc>
        <w:tc>
          <w:tcPr>
            <w:tcW w:w="533" w:type="dxa"/>
          </w:tcPr>
          <w:p w14:paraId="12A7A6B4" w14:textId="77777777" w:rsidR="00417E25" w:rsidRDefault="00417E25" w:rsidP="00491A4B"/>
        </w:tc>
        <w:tc>
          <w:tcPr>
            <w:tcW w:w="533" w:type="dxa"/>
          </w:tcPr>
          <w:p w14:paraId="44B2FE63" w14:textId="77777777" w:rsidR="00417E25" w:rsidRDefault="00417E25" w:rsidP="00491A4B"/>
        </w:tc>
        <w:tc>
          <w:tcPr>
            <w:tcW w:w="533" w:type="dxa"/>
          </w:tcPr>
          <w:p w14:paraId="21D6023E" w14:textId="77777777" w:rsidR="00417E25" w:rsidRDefault="00417E25" w:rsidP="00491A4B"/>
        </w:tc>
        <w:tc>
          <w:tcPr>
            <w:tcW w:w="533" w:type="dxa"/>
          </w:tcPr>
          <w:p w14:paraId="2A20DC0B" w14:textId="77777777" w:rsidR="00417E25" w:rsidRDefault="00417E25" w:rsidP="00491A4B"/>
        </w:tc>
        <w:tc>
          <w:tcPr>
            <w:tcW w:w="505" w:type="dxa"/>
          </w:tcPr>
          <w:p w14:paraId="598CEFC4" w14:textId="77777777" w:rsidR="00417E25" w:rsidRDefault="00417E25" w:rsidP="00491A4B"/>
        </w:tc>
      </w:tr>
      <w:tr w:rsidR="00417E25" w14:paraId="4CEECF6F" w14:textId="77177435" w:rsidTr="00417E25">
        <w:tc>
          <w:tcPr>
            <w:tcW w:w="954" w:type="dxa"/>
          </w:tcPr>
          <w:p w14:paraId="056BAACB" w14:textId="77777777" w:rsidR="00417E25" w:rsidRDefault="00417E25" w:rsidP="00491A4B"/>
        </w:tc>
        <w:tc>
          <w:tcPr>
            <w:tcW w:w="829" w:type="dxa"/>
          </w:tcPr>
          <w:p w14:paraId="0E83E62C" w14:textId="6554D783" w:rsidR="00417E25" w:rsidRDefault="00417E25" w:rsidP="00491A4B">
            <w:r>
              <w:t>6</w:t>
            </w:r>
          </w:p>
        </w:tc>
        <w:tc>
          <w:tcPr>
            <w:tcW w:w="1441" w:type="dxa"/>
          </w:tcPr>
          <w:p w14:paraId="7521D0D7" w14:textId="2ABCD385" w:rsidR="00417E25" w:rsidRDefault="00417E25" w:rsidP="00491A4B">
            <w:r>
              <w:t>t</w:t>
            </w:r>
          </w:p>
        </w:tc>
        <w:tc>
          <w:tcPr>
            <w:tcW w:w="863" w:type="dxa"/>
          </w:tcPr>
          <w:p w14:paraId="2D55C46A" w14:textId="0A84FBCE" w:rsidR="00417E25" w:rsidRDefault="00417E25" w:rsidP="00491A4B"/>
        </w:tc>
        <w:tc>
          <w:tcPr>
            <w:tcW w:w="1325" w:type="dxa"/>
          </w:tcPr>
          <w:p w14:paraId="4E5CD72C" w14:textId="77777777" w:rsidR="00417E25" w:rsidRDefault="00417E25" w:rsidP="00491A4B"/>
        </w:tc>
        <w:tc>
          <w:tcPr>
            <w:tcW w:w="480" w:type="dxa"/>
          </w:tcPr>
          <w:p w14:paraId="08E07450" w14:textId="77777777" w:rsidR="00417E25" w:rsidRDefault="00417E25" w:rsidP="00491A4B"/>
        </w:tc>
        <w:tc>
          <w:tcPr>
            <w:tcW w:w="533" w:type="dxa"/>
          </w:tcPr>
          <w:p w14:paraId="5AB78375" w14:textId="5F9F99E9" w:rsidR="00417E25" w:rsidRDefault="00417E25" w:rsidP="00491A4B"/>
        </w:tc>
        <w:tc>
          <w:tcPr>
            <w:tcW w:w="533" w:type="dxa"/>
          </w:tcPr>
          <w:p w14:paraId="4D3AFC7D" w14:textId="77777777" w:rsidR="00417E25" w:rsidRDefault="00417E25" w:rsidP="00491A4B"/>
        </w:tc>
        <w:tc>
          <w:tcPr>
            <w:tcW w:w="533" w:type="dxa"/>
          </w:tcPr>
          <w:p w14:paraId="6AF53135" w14:textId="77777777" w:rsidR="00417E25" w:rsidRDefault="00417E25" w:rsidP="00491A4B"/>
        </w:tc>
        <w:tc>
          <w:tcPr>
            <w:tcW w:w="533" w:type="dxa"/>
          </w:tcPr>
          <w:p w14:paraId="5B6DAA60" w14:textId="77777777" w:rsidR="00417E25" w:rsidRDefault="00417E25" w:rsidP="00491A4B"/>
        </w:tc>
        <w:tc>
          <w:tcPr>
            <w:tcW w:w="533" w:type="dxa"/>
          </w:tcPr>
          <w:p w14:paraId="192E02EA" w14:textId="77777777" w:rsidR="00417E25" w:rsidRDefault="00417E25" w:rsidP="00491A4B"/>
        </w:tc>
        <w:tc>
          <w:tcPr>
            <w:tcW w:w="505" w:type="dxa"/>
          </w:tcPr>
          <w:p w14:paraId="59D21335" w14:textId="77777777" w:rsidR="00417E25" w:rsidRDefault="00417E25" w:rsidP="00491A4B"/>
        </w:tc>
      </w:tr>
      <w:tr w:rsidR="00417E25" w14:paraId="17D1F47F" w14:textId="6ECF12B1" w:rsidTr="00417E25">
        <w:tc>
          <w:tcPr>
            <w:tcW w:w="954" w:type="dxa"/>
          </w:tcPr>
          <w:p w14:paraId="449777B2" w14:textId="77777777" w:rsidR="00417E25" w:rsidRDefault="00417E25" w:rsidP="00491A4B"/>
        </w:tc>
        <w:tc>
          <w:tcPr>
            <w:tcW w:w="829" w:type="dxa"/>
          </w:tcPr>
          <w:p w14:paraId="01D7C3FB" w14:textId="32827B27" w:rsidR="00417E25" w:rsidRDefault="00417E25" w:rsidP="00491A4B">
            <w:r>
              <w:t>7</w:t>
            </w:r>
          </w:p>
        </w:tc>
        <w:tc>
          <w:tcPr>
            <w:tcW w:w="1441" w:type="dxa"/>
          </w:tcPr>
          <w:p w14:paraId="4D861F44" w14:textId="111ACB70" w:rsidR="00417E25" w:rsidRDefault="00417E25" w:rsidP="00491A4B">
            <w:r>
              <w:t>t</w:t>
            </w:r>
          </w:p>
        </w:tc>
        <w:tc>
          <w:tcPr>
            <w:tcW w:w="863" w:type="dxa"/>
          </w:tcPr>
          <w:p w14:paraId="2D6A5E8E" w14:textId="77777777" w:rsidR="00417E25" w:rsidRDefault="00417E25" w:rsidP="00491A4B"/>
        </w:tc>
        <w:tc>
          <w:tcPr>
            <w:tcW w:w="1325" w:type="dxa"/>
          </w:tcPr>
          <w:p w14:paraId="64BA38D0" w14:textId="77777777" w:rsidR="00417E25" w:rsidRDefault="00417E25" w:rsidP="00491A4B"/>
        </w:tc>
        <w:tc>
          <w:tcPr>
            <w:tcW w:w="480" w:type="dxa"/>
          </w:tcPr>
          <w:p w14:paraId="75EB6F08" w14:textId="77777777" w:rsidR="00417E25" w:rsidRDefault="00417E25" w:rsidP="00491A4B"/>
        </w:tc>
        <w:tc>
          <w:tcPr>
            <w:tcW w:w="533" w:type="dxa"/>
          </w:tcPr>
          <w:p w14:paraId="57226B7D" w14:textId="7664039C" w:rsidR="00417E25" w:rsidRDefault="00417E25" w:rsidP="00491A4B"/>
        </w:tc>
        <w:tc>
          <w:tcPr>
            <w:tcW w:w="533" w:type="dxa"/>
          </w:tcPr>
          <w:p w14:paraId="5E8271C6" w14:textId="77777777" w:rsidR="00417E25" w:rsidRDefault="00417E25" w:rsidP="00491A4B"/>
        </w:tc>
        <w:tc>
          <w:tcPr>
            <w:tcW w:w="533" w:type="dxa"/>
          </w:tcPr>
          <w:p w14:paraId="4D53B130" w14:textId="77777777" w:rsidR="00417E25" w:rsidRDefault="00417E25" w:rsidP="00491A4B"/>
        </w:tc>
        <w:tc>
          <w:tcPr>
            <w:tcW w:w="533" w:type="dxa"/>
          </w:tcPr>
          <w:p w14:paraId="1EC16CBC" w14:textId="77777777" w:rsidR="00417E25" w:rsidRDefault="00417E25" w:rsidP="00491A4B"/>
        </w:tc>
        <w:tc>
          <w:tcPr>
            <w:tcW w:w="533" w:type="dxa"/>
          </w:tcPr>
          <w:p w14:paraId="7D752A28" w14:textId="77777777" w:rsidR="00417E25" w:rsidRDefault="00417E25" w:rsidP="00491A4B"/>
        </w:tc>
        <w:tc>
          <w:tcPr>
            <w:tcW w:w="505" w:type="dxa"/>
          </w:tcPr>
          <w:p w14:paraId="190CF95A" w14:textId="77777777" w:rsidR="00417E25" w:rsidRDefault="00417E25" w:rsidP="00491A4B"/>
        </w:tc>
      </w:tr>
      <w:tr w:rsidR="00417E25" w14:paraId="410CFC8A" w14:textId="10165B40" w:rsidTr="00417E25">
        <w:tc>
          <w:tcPr>
            <w:tcW w:w="954" w:type="dxa"/>
          </w:tcPr>
          <w:p w14:paraId="4B22A02B" w14:textId="77777777" w:rsidR="00417E25" w:rsidRDefault="00417E25" w:rsidP="00491A4B"/>
        </w:tc>
        <w:tc>
          <w:tcPr>
            <w:tcW w:w="829" w:type="dxa"/>
          </w:tcPr>
          <w:p w14:paraId="0A675DC0" w14:textId="5204FF89" w:rsidR="00417E25" w:rsidRDefault="00417E25" w:rsidP="00491A4B">
            <w:r>
              <w:t>8</w:t>
            </w:r>
          </w:p>
        </w:tc>
        <w:tc>
          <w:tcPr>
            <w:tcW w:w="1441" w:type="dxa"/>
          </w:tcPr>
          <w:p w14:paraId="3A845735" w14:textId="77777777" w:rsidR="00417E25" w:rsidRDefault="00417E25" w:rsidP="00491A4B"/>
        </w:tc>
        <w:tc>
          <w:tcPr>
            <w:tcW w:w="863" w:type="dxa"/>
          </w:tcPr>
          <w:p w14:paraId="02125889" w14:textId="77777777" w:rsidR="00417E25" w:rsidRDefault="00417E25" w:rsidP="00491A4B"/>
        </w:tc>
        <w:tc>
          <w:tcPr>
            <w:tcW w:w="1325" w:type="dxa"/>
          </w:tcPr>
          <w:p w14:paraId="14DB2FCD" w14:textId="3646E81E" w:rsidR="00417E25" w:rsidRDefault="00417E25" w:rsidP="00491A4B">
            <w:r>
              <w:t>1</w:t>
            </w:r>
          </w:p>
        </w:tc>
        <w:tc>
          <w:tcPr>
            <w:tcW w:w="480" w:type="dxa"/>
          </w:tcPr>
          <w:p w14:paraId="723BC11F" w14:textId="77777777" w:rsidR="00417E25" w:rsidRDefault="00417E25" w:rsidP="00491A4B"/>
        </w:tc>
        <w:tc>
          <w:tcPr>
            <w:tcW w:w="533" w:type="dxa"/>
          </w:tcPr>
          <w:p w14:paraId="37C58F83" w14:textId="5029E4CF" w:rsidR="00417E25" w:rsidRDefault="00417E25" w:rsidP="00491A4B"/>
        </w:tc>
        <w:tc>
          <w:tcPr>
            <w:tcW w:w="533" w:type="dxa"/>
          </w:tcPr>
          <w:p w14:paraId="311F5C5F" w14:textId="77777777" w:rsidR="00417E25" w:rsidRDefault="00417E25" w:rsidP="00491A4B"/>
        </w:tc>
        <w:tc>
          <w:tcPr>
            <w:tcW w:w="533" w:type="dxa"/>
          </w:tcPr>
          <w:p w14:paraId="1B2782CE" w14:textId="77777777" w:rsidR="00417E25" w:rsidRDefault="00417E25" w:rsidP="00491A4B"/>
        </w:tc>
        <w:tc>
          <w:tcPr>
            <w:tcW w:w="533" w:type="dxa"/>
          </w:tcPr>
          <w:p w14:paraId="55D1C797" w14:textId="77777777" w:rsidR="00417E25" w:rsidRDefault="00417E25" w:rsidP="00491A4B"/>
        </w:tc>
        <w:tc>
          <w:tcPr>
            <w:tcW w:w="533" w:type="dxa"/>
          </w:tcPr>
          <w:p w14:paraId="6BE2D2E1" w14:textId="77777777" w:rsidR="00417E25" w:rsidRDefault="00417E25" w:rsidP="00491A4B"/>
        </w:tc>
        <w:tc>
          <w:tcPr>
            <w:tcW w:w="505" w:type="dxa"/>
          </w:tcPr>
          <w:p w14:paraId="44B75A66" w14:textId="77777777" w:rsidR="00417E25" w:rsidRDefault="00417E25" w:rsidP="00491A4B"/>
        </w:tc>
      </w:tr>
      <w:tr w:rsidR="00417E25" w14:paraId="6025E973" w14:textId="35D81E0F" w:rsidTr="00417E25">
        <w:tc>
          <w:tcPr>
            <w:tcW w:w="954" w:type="dxa"/>
          </w:tcPr>
          <w:p w14:paraId="1F81836E" w14:textId="77777777" w:rsidR="00417E25" w:rsidRDefault="00417E25" w:rsidP="00491A4B"/>
        </w:tc>
        <w:tc>
          <w:tcPr>
            <w:tcW w:w="829" w:type="dxa"/>
          </w:tcPr>
          <w:p w14:paraId="469BDAE4" w14:textId="67A80A93" w:rsidR="00417E25" w:rsidRDefault="00417E25" w:rsidP="00491A4B">
            <w:r>
              <w:t>9</w:t>
            </w:r>
          </w:p>
        </w:tc>
        <w:tc>
          <w:tcPr>
            <w:tcW w:w="1441" w:type="dxa"/>
          </w:tcPr>
          <w:p w14:paraId="6429450D" w14:textId="77777777" w:rsidR="00417E25" w:rsidRDefault="00417E25" w:rsidP="00491A4B"/>
        </w:tc>
        <w:tc>
          <w:tcPr>
            <w:tcW w:w="863" w:type="dxa"/>
          </w:tcPr>
          <w:p w14:paraId="1E4AF6F7" w14:textId="77777777" w:rsidR="00417E25" w:rsidRDefault="00417E25" w:rsidP="00491A4B"/>
        </w:tc>
        <w:tc>
          <w:tcPr>
            <w:tcW w:w="1325" w:type="dxa"/>
          </w:tcPr>
          <w:p w14:paraId="3CF12325" w14:textId="77777777" w:rsidR="00417E25" w:rsidRDefault="00417E25" w:rsidP="00491A4B"/>
        </w:tc>
        <w:tc>
          <w:tcPr>
            <w:tcW w:w="480" w:type="dxa"/>
          </w:tcPr>
          <w:p w14:paraId="79085CE2" w14:textId="77777777" w:rsidR="00417E25" w:rsidRDefault="00417E25" w:rsidP="00491A4B"/>
        </w:tc>
        <w:tc>
          <w:tcPr>
            <w:tcW w:w="533" w:type="dxa"/>
          </w:tcPr>
          <w:p w14:paraId="09DE0BE0" w14:textId="2A8630BC" w:rsidR="00417E25" w:rsidRDefault="00417E25" w:rsidP="00491A4B"/>
        </w:tc>
        <w:tc>
          <w:tcPr>
            <w:tcW w:w="533" w:type="dxa"/>
          </w:tcPr>
          <w:p w14:paraId="267A4427" w14:textId="77777777" w:rsidR="00417E25" w:rsidRDefault="00417E25" w:rsidP="00491A4B"/>
        </w:tc>
        <w:tc>
          <w:tcPr>
            <w:tcW w:w="533" w:type="dxa"/>
          </w:tcPr>
          <w:p w14:paraId="3B95535A" w14:textId="77777777" w:rsidR="00417E25" w:rsidRDefault="00417E25" w:rsidP="00491A4B"/>
        </w:tc>
        <w:tc>
          <w:tcPr>
            <w:tcW w:w="533" w:type="dxa"/>
          </w:tcPr>
          <w:p w14:paraId="6AAB6C99" w14:textId="12E1BFAE" w:rsidR="00417E25" w:rsidRDefault="00417E25" w:rsidP="00491A4B">
            <w:r>
              <w:t>1</w:t>
            </w:r>
          </w:p>
        </w:tc>
        <w:tc>
          <w:tcPr>
            <w:tcW w:w="533" w:type="dxa"/>
          </w:tcPr>
          <w:p w14:paraId="4D721FAB" w14:textId="77777777" w:rsidR="00417E25" w:rsidRDefault="00417E25" w:rsidP="00491A4B"/>
        </w:tc>
        <w:tc>
          <w:tcPr>
            <w:tcW w:w="505" w:type="dxa"/>
          </w:tcPr>
          <w:p w14:paraId="3F05F7DF" w14:textId="77777777" w:rsidR="00417E25" w:rsidRDefault="00417E25" w:rsidP="00491A4B"/>
        </w:tc>
      </w:tr>
      <w:tr w:rsidR="00417E25" w14:paraId="5F667108" w14:textId="77777777" w:rsidTr="00417E25">
        <w:tc>
          <w:tcPr>
            <w:tcW w:w="954" w:type="dxa"/>
          </w:tcPr>
          <w:p w14:paraId="2B2EFD23" w14:textId="77777777" w:rsidR="00417E25" w:rsidRDefault="00417E25" w:rsidP="00491A4B"/>
        </w:tc>
        <w:tc>
          <w:tcPr>
            <w:tcW w:w="829" w:type="dxa"/>
          </w:tcPr>
          <w:p w14:paraId="44B1F138" w14:textId="466BEA7D" w:rsidR="00417E25" w:rsidRDefault="00417E25" w:rsidP="00491A4B">
            <w:r>
              <w:t>10</w:t>
            </w:r>
          </w:p>
        </w:tc>
        <w:tc>
          <w:tcPr>
            <w:tcW w:w="1441" w:type="dxa"/>
          </w:tcPr>
          <w:p w14:paraId="797FD273" w14:textId="77777777" w:rsidR="00417E25" w:rsidRDefault="00417E25" w:rsidP="00491A4B"/>
        </w:tc>
        <w:tc>
          <w:tcPr>
            <w:tcW w:w="863" w:type="dxa"/>
          </w:tcPr>
          <w:p w14:paraId="37B96F34" w14:textId="77777777" w:rsidR="00417E25" w:rsidRDefault="00417E25" w:rsidP="00491A4B"/>
        </w:tc>
        <w:tc>
          <w:tcPr>
            <w:tcW w:w="1325" w:type="dxa"/>
          </w:tcPr>
          <w:p w14:paraId="5FEBE73E" w14:textId="77777777" w:rsidR="00417E25" w:rsidRDefault="00417E25" w:rsidP="00491A4B"/>
        </w:tc>
        <w:tc>
          <w:tcPr>
            <w:tcW w:w="480" w:type="dxa"/>
          </w:tcPr>
          <w:p w14:paraId="2A2FBCD0" w14:textId="77777777" w:rsidR="00417E25" w:rsidRDefault="00417E25" w:rsidP="00491A4B"/>
        </w:tc>
        <w:tc>
          <w:tcPr>
            <w:tcW w:w="533" w:type="dxa"/>
          </w:tcPr>
          <w:p w14:paraId="78132F0E" w14:textId="7B092DD2" w:rsidR="00417E25" w:rsidRDefault="00417E25" w:rsidP="00491A4B"/>
        </w:tc>
        <w:tc>
          <w:tcPr>
            <w:tcW w:w="533" w:type="dxa"/>
          </w:tcPr>
          <w:p w14:paraId="13011DC1" w14:textId="77777777" w:rsidR="00417E25" w:rsidRDefault="00417E25" w:rsidP="00491A4B"/>
        </w:tc>
        <w:tc>
          <w:tcPr>
            <w:tcW w:w="533" w:type="dxa"/>
          </w:tcPr>
          <w:p w14:paraId="2CDF3DB8" w14:textId="77777777" w:rsidR="00417E25" w:rsidRDefault="00417E25" w:rsidP="00491A4B"/>
        </w:tc>
        <w:tc>
          <w:tcPr>
            <w:tcW w:w="533" w:type="dxa"/>
          </w:tcPr>
          <w:p w14:paraId="0B4F9610" w14:textId="77777777" w:rsidR="00417E25" w:rsidRDefault="00417E25" w:rsidP="00491A4B"/>
        </w:tc>
        <w:tc>
          <w:tcPr>
            <w:tcW w:w="533" w:type="dxa"/>
          </w:tcPr>
          <w:p w14:paraId="073C8B9A" w14:textId="77777777" w:rsidR="00417E25" w:rsidRDefault="00417E25" w:rsidP="00491A4B"/>
        </w:tc>
        <w:tc>
          <w:tcPr>
            <w:tcW w:w="505" w:type="dxa"/>
          </w:tcPr>
          <w:p w14:paraId="38C457BB" w14:textId="77777777" w:rsidR="00417E25" w:rsidRDefault="00417E25" w:rsidP="00491A4B"/>
        </w:tc>
      </w:tr>
      <w:tr w:rsidR="00417E25" w14:paraId="128213CA" w14:textId="5C3803F8" w:rsidTr="00417E25">
        <w:tc>
          <w:tcPr>
            <w:tcW w:w="954" w:type="dxa"/>
          </w:tcPr>
          <w:p w14:paraId="6D76A8F7" w14:textId="77777777" w:rsidR="00417E25" w:rsidRDefault="00417E25" w:rsidP="00491A4B"/>
        </w:tc>
        <w:tc>
          <w:tcPr>
            <w:tcW w:w="829" w:type="dxa"/>
          </w:tcPr>
          <w:p w14:paraId="7C3D0F00" w14:textId="4162FD5F" w:rsidR="00417E25" w:rsidRDefault="00417E25" w:rsidP="00491A4B">
            <w:r>
              <w:t>12</w:t>
            </w:r>
          </w:p>
        </w:tc>
        <w:tc>
          <w:tcPr>
            <w:tcW w:w="1441" w:type="dxa"/>
          </w:tcPr>
          <w:p w14:paraId="4D757C31" w14:textId="77777777" w:rsidR="00417E25" w:rsidRDefault="00417E25" w:rsidP="00491A4B"/>
        </w:tc>
        <w:tc>
          <w:tcPr>
            <w:tcW w:w="863" w:type="dxa"/>
          </w:tcPr>
          <w:p w14:paraId="2F2A541F" w14:textId="1CAF59E2" w:rsidR="00417E25" w:rsidRDefault="00417E25" w:rsidP="00491A4B">
            <w:r>
              <w:t>1</w:t>
            </w:r>
          </w:p>
        </w:tc>
        <w:tc>
          <w:tcPr>
            <w:tcW w:w="1325" w:type="dxa"/>
          </w:tcPr>
          <w:p w14:paraId="05E9E775" w14:textId="77777777" w:rsidR="00417E25" w:rsidRDefault="00417E25" w:rsidP="00491A4B"/>
        </w:tc>
        <w:tc>
          <w:tcPr>
            <w:tcW w:w="480" w:type="dxa"/>
          </w:tcPr>
          <w:p w14:paraId="6B4C26EC" w14:textId="77777777" w:rsidR="00417E25" w:rsidRDefault="00417E25" w:rsidP="00491A4B"/>
        </w:tc>
        <w:tc>
          <w:tcPr>
            <w:tcW w:w="533" w:type="dxa"/>
          </w:tcPr>
          <w:p w14:paraId="79611DD6" w14:textId="77A0B4FC" w:rsidR="00417E25" w:rsidRDefault="00417E25" w:rsidP="00491A4B"/>
        </w:tc>
        <w:tc>
          <w:tcPr>
            <w:tcW w:w="533" w:type="dxa"/>
          </w:tcPr>
          <w:p w14:paraId="1DC28CA3" w14:textId="77777777" w:rsidR="00417E25" w:rsidRDefault="00417E25" w:rsidP="00491A4B"/>
        </w:tc>
        <w:tc>
          <w:tcPr>
            <w:tcW w:w="533" w:type="dxa"/>
          </w:tcPr>
          <w:p w14:paraId="4B9A0049" w14:textId="77777777" w:rsidR="00417E25" w:rsidRDefault="00417E25" w:rsidP="00491A4B"/>
        </w:tc>
        <w:tc>
          <w:tcPr>
            <w:tcW w:w="533" w:type="dxa"/>
          </w:tcPr>
          <w:p w14:paraId="6E09DDC3" w14:textId="77777777" w:rsidR="00417E25" w:rsidRDefault="00417E25" w:rsidP="00491A4B"/>
        </w:tc>
        <w:tc>
          <w:tcPr>
            <w:tcW w:w="533" w:type="dxa"/>
          </w:tcPr>
          <w:p w14:paraId="0B8D7B9A" w14:textId="77777777" w:rsidR="00417E25" w:rsidRDefault="00417E25" w:rsidP="00491A4B"/>
        </w:tc>
        <w:tc>
          <w:tcPr>
            <w:tcW w:w="505" w:type="dxa"/>
          </w:tcPr>
          <w:p w14:paraId="6BFD3694" w14:textId="77777777" w:rsidR="00417E25" w:rsidRDefault="00417E25" w:rsidP="00491A4B"/>
        </w:tc>
      </w:tr>
      <w:tr w:rsidR="00417E25" w14:paraId="572BBFCE" w14:textId="77777777" w:rsidTr="00417E25">
        <w:tc>
          <w:tcPr>
            <w:tcW w:w="954" w:type="dxa"/>
          </w:tcPr>
          <w:p w14:paraId="029186D1" w14:textId="77777777" w:rsidR="00417E25" w:rsidRDefault="00417E25" w:rsidP="00491A4B"/>
        </w:tc>
        <w:tc>
          <w:tcPr>
            <w:tcW w:w="829" w:type="dxa"/>
          </w:tcPr>
          <w:p w14:paraId="23EDBC3F" w14:textId="3530FBB6" w:rsidR="00417E25" w:rsidRDefault="00417E25" w:rsidP="00491A4B">
            <w:r>
              <w:t>6</w:t>
            </w:r>
          </w:p>
        </w:tc>
        <w:tc>
          <w:tcPr>
            <w:tcW w:w="1441" w:type="dxa"/>
          </w:tcPr>
          <w:p w14:paraId="725B78D4" w14:textId="4AC0F637" w:rsidR="00417E25" w:rsidRDefault="00417E25" w:rsidP="00491A4B">
            <w:r>
              <w:t>t</w:t>
            </w:r>
          </w:p>
        </w:tc>
        <w:tc>
          <w:tcPr>
            <w:tcW w:w="863" w:type="dxa"/>
          </w:tcPr>
          <w:p w14:paraId="3A3759D9" w14:textId="77777777" w:rsidR="00417E25" w:rsidRDefault="00417E25" w:rsidP="00491A4B"/>
        </w:tc>
        <w:tc>
          <w:tcPr>
            <w:tcW w:w="1325" w:type="dxa"/>
          </w:tcPr>
          <w:p w14:paraId="787EA4FB" w14:textId="77777777" w:rsidR="00417E25" w:rsidRDefault="00417E25" w:rsidP="00491A4B"/>
        </w:tc>
        <w:tc>
          <w:tcPr>
            <w:tcW w:w="480" w:type="dxa"/>
          </w:tcPr>
          <w:p w14:paraId="5ADC2B6E" w14:textId="77777777" w:rsidR="00417E25" w:rsidRDefault="00417E25" w:rsidP="00491A4B"/>
        </w:tc>
        <w:tc>
          <w:tcPr>
            <w:tcW w:w="533" w:type="dxa"/>
          </w:tcPr>
          <w:p w14:paraId="2D8C3881" w14:textId="0CB36FFE" w:rsidR="00417E25" w:rsidRDefault="00417E25" w:rsidP="00491A4B"/>
        </w:tc>
        <w:tc>
          <w:tcPr>
            <w:tcW w:w="533" w:type="dxa"/>
          </w:tcPr>
          <w:p w14:paraId="7760887F" w14:textId="77777777" w:rsidR="00417E25" w:rsidRDefault="00417E25" w:rsidP="00491A4B"/>
        </w:tc>
        <w:tc>
          <w:tcPr>
            <w:tcW w:w="533" w:type="dxa"/>
          </w:tcPr>
          <w:p w14:paraId="4D6175F5" w14:textId="77777777" w:rsidR="00417E25" w:rsidRDefault="00417E25" w:rsidP="00491A4B"/>
        </w:tc>
        <w:tc>
          <w:tcPr>
            <w:tcW w:w="533" w:type="dxa"/>
          </w:tcPr>
          <w:p w14:paraId="2EF721BB" w14:textId="77777777" w:rsidR="00417E25" w:rsidRDefault="00417E25" w:rsidP="00491A4B"/>
        </w:tc>
        <w:tc>
          <w:tcPr>
            <w:tcW w:w="533" w:type="dxa"/>
          </w:tcPr>
          <w:p w14:paraId="59D5C1B9" w14:textId="77777777" w:rsidR="00417E25" w:rsidRDefault="00417E25" w:rsidP="00491A4B"/>
        </w:tc>
        <w:tc>
          <w:tcPr>
            <w:tcW w:w="505" w:type="dxa"/>
          </w:tcPr>
          <w:p w14:paraId="7875B849" w14:textId="77777777" w:rsidR="00417E25" w:rsidRDefault="00417E25" w:rsidP="00491A4B"/>
        </w:tc>
      </w:tr>
      <w:tr w:rsidR="00417E25" w14:paraId="1496C2E0" w14:textId="77777777" w:rsidTr="00417E25">
        <w:tc>
          <w:tcPr>
            <w:tcW w:w="954" w:type="dxa"/>
          </w:tcPr>
          <w:p w14:paraId="14E81326" w14:textId="77777777" w:rsidR="00417E25" w:rsidRDefault="00417E25" w:rsidP="00491A4B"/>
        </w:tc>
        <w:tc>
          <w:tcPr>
            <w:tcW w:w="829" w:type="dxa"/>
          </w:tcPr>
          <w:p w14:paraId="26334637" w14:textId="7C0CED61" w:rsidR="00417E25" w:rsidRDefault="00417E25" w:rsidP="00491A4B">
            <w:r>
              <w:t>7</w:t>
            </w:r>
          </w:p>
        </w:tc>
        <w:tc>
          <w:tcPr>
            <w:tcW w:w="1441" w:type="dxa"/>
          </w:tcPr>
          <w:p w14:paraId="1819624E" w14:textId="450E2312" w:rsidR="00417E25" w:rsidRDefault="00417E25" w:rsidP="00491A4B">
            <w:r>
              <w:t>f</w:t>
            </w:r>
          </w:p>
        </w:tc>
        <w:tc>
          <w:tcPr>
            <w:tcW w:w="863" w:type="dxa"/>
          </w:tcPr>
          <w:p w14:paraId="20DD1843" w14:textId="77777777" w:rsidR="00417E25" w:rsidRDefault="00417E25" w:rsidP="00491A4B"/>
        </w:tc>
        <w:tc>
          <w:tcPr>
            <w:tcW w:w="1325" w:type="dxa"/>
          </w:tcPr>
          <w:p w14:paraId="5CF89895" w14:textId="77777777" w:rsidR="00417E25" w:rsidRDefault="00417E25" w:rsidP="00491A4B"/>
        </w:tc>
        <w:tc>
          <w:tcPr>
            <w:tcW w:w="480" w:type="dxa"/>
          </w:tcPr>
          <w:p w14:paraId="3892534B" w14:textId="77777777" w:rsidR="00417E25" w:rsidRDefault="00417E25" w:rsidP="00491A4B"/>
        </w:tc>
        <w:tc>
          <w:tcPr>
            <w:tcW w:w="533" w:type="dxa"/>
          </w:tcPr>
          <w:p w14:paraId="48026897" w14:textId="5CC62550" w:rsidR="00417E25" w:rsidRDefault="00417E25" w:rsidP="00491A4B"/>
        </w:tc>
        <w:tc>
          <w:tcPr>
            <w:tcW w:w="533" w:type="dxa"/>
          </w:tcPr>
          <w:p w14:paraId="1F73483E" w14:textId="77777777" w:rsidR="00417E25" w:rsidRDefault="00417E25" w:rsidP="00491A4B"/>
        </w:tc>
        <w:tc>
          <w:tcPr>
            <w:tcW w:w="533" w:type="dxa"/>
          </w:tcPr>
          <w:p w14:paraId="24A72EC5" w14:textId="77777777" w:rsidR="00417E25" w:rsidRDefault="00417E25" w:rsidP="00491A4B"/>
        </w:tc>
        <w:tc>
          <w:tcPr>
            <w:tcW w:w="533" w:type="dxa"/>
          </w:tcPr>
          <w:p w14:paraId="3CB9F08B" w14:textId="77777777" w:rsidR="00417E25" w:rsidRDefault="00417E25" w:rsidP="00491A4B"/>
        </w:tc>
        <w:tc>
          <w:tcPr>
            <w:tcW w:w="533" w:type="dxa"/>
          </w:tcPr>
          <w:p w14:paraId="444DC815" w14:textId="77777777" w:rsidR="00417E25" w:rsidRDefault="00417E25" w:rsidP="00491A4B"/>
        </w:tc>
        <w:tc>
          <w:tcPr>
            <w:tcW w:w="505" w:type="dxa"/>
          </w:tcPr>
          <w:p w14:paraId="7701A152" w14:textId="77777777" w:rsidR="00417E25" w:rsidRDefault="00417E25" w:rsidP="00491A4B"/>
        </w:tc>
      </w:tr>
      <w:tr w:rsidR="00417E25" w14:paraId="35CDB221" w14:textId="77777777" w:rsidTr="00417E25">
        <w:tc>
          <w:tcPr>
            <w:tcW w:w="954" w:type="dxa"/>
          </w:tcPr>
          <w:p w14:paraId="0E9D8C27" w14:textId="77777777" w:rsidR="00417E25" w:rsidRDefault="00417E25" w:rsidP="00491A4B"/>
        </w:tc>
        <w:tc>
          <w:tcPr>
            <w:tcW w:w="829" w:type="dxa"/>
          </w:tcPr>
          <w:p w14:paraId="4D165F67" w14:textId="47E3DBF2" w:rsidR="00417E25" w:rsidRDefault="00417E25" w:rsidP="00491A4B">
            <w:r>
              <w:t>12</w:t>
            </w:r>
          </w:p>
        </w:tc>
        <w:tc>
          <w:tcPr>
            <w:tcW w:w="1441" w:type="dxa"/>
          </w:tcPr>
          <w:p w14:paraId="6E56C4D6" w14:textId="77777777" w:rsidR="00417E25" w:rsidRDefault="00417E25" w:rsidP="00491A4B"/>
        </w:tc>
        <w:tc>
          <w:tcPr>
            <w:tcW w:w="863" w:type="dxa"/>
          </w:tcPr>
          <w:p w14:paraId="11CA3E74" w14:textId="591B390D" w:rsidR="00417E25" w:rsidRDefault="00417E25" w:rsidP="00491A4B">
            <w:r>
              <w:t>2</w:t>
            </w:r>
          </w:p>
        </w:tc>
        <w:tc>
          <w:tcPr>
            <w:tcW w:w="1325" w:type="dxa"/>
          </w:tcPr>
          <w:p w14:paraId="16CAB399" w14:textId="77777777" w:rsidR="00417E25" w:rsidRDefault="00417E25" w:rsidP="00491A4B"/>
        </w:tc>
        <w:tc>
          <w:tcPr>
            <w:tcW w:w="480" w:type="dxa"/>
          </w:tcPr>
          <w:p w14:paraId="2ED5C7E4" w14:textId="77777777" w:rsidR="00417E25" w:rsidRDefault="00417E25" w:rsidP="00491A4B"/>
        </w:tc>
        <w:tc>
          <w:tcPr>
            <w:tcW w:w="533" w:type="dxa"/>
          </w:tcPr>
          <w:p w14:paraId="7958A4AF" w14:textId="109E9564" w:rsidR="00417E25" w:rsidRDefault="00417E25" w:rsidP="00491A4B"/>
        </w:tc>
        <w:tc>
          <w:tcPr>
            <w:tcW w:w="533" w:type="dxa"/>
          </w:tcPr>
          <w:p w14:paraId="58B2BEF1" w14:textId="77777777" w:rsidR="00417E25" w:rsidRDefault="00417E25" w:rsidP="00491A4B"/>
        </w:tc>
        <w:tc>
          <w:tcPr>
            <w:tcW w:w="533" w:type="dxa"/>
          </w:tcPr>
          <w:p w14:paraId="5C53F6A5" w14:textId="77777777" w:rsidR="00417E25" w:rsidRDefault="00417E25" w:rsidP="00491A4B"/>
        </w:tc>
        <w:tc>
          <w:tcPr>
            <w:tcW w:w="533" w:type="dxa"/>
          </w:tcPr>
          <w:p w14:paraId="1C2A02A4" w14:textId="77777777" w:rsidR="00417E25" w:rsidRDefault="00417E25" w:rsidP="00491A4B"/>
        </w:tc>
        <w:tc>
          <w:tcPr>
            <w:tcW w:w="533" w:type="dxa"/>
          </w:tcPr>
          <w:p w14:paraId="12B41A3C" w14:textId="77777777" w:rsidR="00417E25" w:rsidRDefault="00417E25" w:rsidP="00491A4B"/>
        </w:tc>
        <w:tc>
          <w:tcPr>
            <w:tcW w:w="505" w:type="dxa"/>
          </w:tcPr>
          <w:p w14:paraId="225F1C4E" w14:textId="77777777" w:rsidR="00417E25" w:rsidRDefault="00417E25" w:rsidP="00491A4B"/>
        </w:tc>
      </w:tr>
      <w:tr w:rsidR="00417E25" w14:paraId="049488A6" w14:textId="77777777" w:rsidTr="00417E25">
        <w:tc>
          <w:tcPr>
            <w:tcW w:w="954" w:type="dxa"/>
          </w:tcPr>
          <w:p w14:paraId="33EEF6C8" w14:textId="77777777" w:rsidR="00417E25" w:rsidRDefault="00417E25" w:rsidP="002467CA"/>
        </w:tc>
        <w:tc>
          <w:tcPr>
            <w:tcW w:w="829" w:type="dxa"/>
          </w:tcPr>
          <w:p w14:paraId="717E1EA9" w14:textId="3396051D" w:rsidR="00417E25" w:rsidRDefault="00417E25" w:rsidP="002467CA">
            <w:r>
              <w:t>6</w:t>
            </w:r>
          </w:p>
        </w:tc>
        <w:tc>
          <w:tcPr>
            <w:tcW w:w="1441" w:type="dxa"/>
          </w:tcPr>
          <w:p w14:paraId="0E6B2897" w14:textId="0F633C70" w:rsidR="00417E25" w:rsidRDefault="00417E25" w:rsidP="002467CA">
            <w:r>
              <w:t>t</w:t>
            </w:r>
          </w:p>
        </w:tc>
        <w:tc>
          <w:tcPr>
            <w:tcW w:w="863" w:type="dxa"/>
          </w:tcPr>
          <w:p w14:paraId="4000F19C" w14:textId="77777777" w:rsidR="00417E25" w:rsidRDefault="00417E25" w:rsidP="002467CA"/>
        </w:tc>
        <w:tc>
          <w:tcPr>
            <w:tcW w:w="1325" w:type="dxa"/>
          </w:tcPr>
          <w:p w14:paraId="7F41D5D2" w14:textId="77777777" w:rsidR="00417E25" w:rsidRDefault="00417E25" w:rsidP="002467CA"/>
        </w:tc>
        <w:tc>
          <w:tcPr>
            <w:tcW w:w="480" w:type="dxa"/>
          </w:tcPr>
          <w:p w14:paraId="1FE28BF8" w14:textId="77777777" w:rsidR="00417E25" w:rsidRDefault="00417E25" w:rsidP="002467CA"/>
        </w:tc>
        <w:tc>
          <w:tcPr>
            <w:tcW w:w="533" w:type="dxa"/>
          </w:tcPr>
          <w:p w14:paraId="1BB4C590" w14:textId="04CBF780" w:rsidR="00417E25" w:rsidRDefault="00417E25" w:rsidP="002467CA"/>
        </w:tc>
        <w:tc>
          <w:tcPr>
            <w:tcW w:w="533" w:type="dxa"/>
          </w:tcPr>
          <w:p w14:paraId="010BEAED" w14:textId="77777777" w:rsidR="00417E25" w:rsidRDefault="00417E25" w:rsidP="002467CA"/>
        </w:tc>
        <w:tc>
          <w:tcPr>
            <w:tcW w:w="533" w:type="dxa"/>
          </w:tcPr>
          <w:p w14:paraId="41402FC2" w14:textId="77777777" w:rsidR="00417E25" w:rsidRDefault="00417E25" w:rsidP="002467CA"/>
        </w:tc>
        <w:tc>
          <w:tcPr>
            <w:tcW w:w="533" w:type="dxa"/>
          </w:tcPr>
          <w:p w14:paraId="5674FF04" w14:textId="77777777" w:rsidR="00417E25" w:rsidRDefault="00417E25" w:rsidP="002467CA"/>
        </w:tc>
        <w:tc>
          <w:tcPr>
            <w:tcW w:w="533" w:type="dxa"/>
          </w:tcPr>
          <w:p w14:paraId="61682414" w14:textId="77777777" w:rsidR="00417E25" w:rsidRDefault="00417E25" w:rsidP="002467CA"/>
        </w:tc>
        <w:tc>
          <w:tcPr>
            <w:tcW w:w="505" w:type="dxa"/>
          </w:tcPr>
          <w:p w14:paraId="733CF51F" w14:textId="77777777" w:rsidR="00417E25" w:rsidRDefault="00417E25" w:rsidP="002467CA"/>
        </w:tc>
      </w:tr>
      <w:tr w:rsidR="00417E25" w14:paraId="5B209C12" w14:textId="77777777" w:rsidTr="00417E25">
        <w:tc>
          <w:tcPr>
            <w:tcW w:w="954" w:type="dxa"/>
          </w:tcPr>
          <w:p w14:paraId="5800703B" w14:textId="77777777" w:rsidR="00417E25" w:rsidRDefault="00417E25" w:rsidP="002467CA"/>
        </w:tc>
        <w:tc>
          <w:tcPr>
            <w:tcW w:w="829" w:type="dxa"/>
          </w:tcPr>
          <w:p w14:paraId="23DE65C5" w14:textId="7762B17F" w:rsidR="00417E25" w:rsidRDefault="00417E25" w:rsidP="002467CA">
            <w:r>
              <w:t>7</w:t>
            </w:r>
          </w:p>
        </w:tc>
        <w:tc>
          <w:tcPr>
            <w:tcW w:w="1441" w:type="dxa"/>
          </w:tcPr>
          <w:p w14:paraId="25F30458" w14:textId="1EB4E210" w:rsidR="00417E25" w:rsidRDefault="00417E25" w:rsidP="002467CA">
            <w:r>
              <w:t>t</w:t>
            </w:r>
          </w:p>
        </w:tc>
        <w:tc>
          <w:tcPr>
            <w:tcW w:w="863" w:type="dxa"/>
          </w:tcPr>
          <w:p w14:paraId="76FA6C46" w14:textId="77777777" w:rsidR="00417E25" w:rsidRDefault="00417E25" w:rsidP="002467CA"/>
        </w:tc>
        <w:tc>
          <w:tcPr>
            <w:tcW w:w="1325" w:type="dxa"/>
          </w:tcPr>
          <w:p w14:paraId="00189E23" w14:textId="77777777" w:rsidR="00417E25" w:rsidRDefault="00417E25" w:rsidP="002467CA"/>
        </w:tc>
        <w:tc>
          <w:tcPr>
            <w:tcW w:w="480" w:type="dxa"/>
          </w:tcPr>
          <w:p w14:paraId="0120140B" w14:textId="77777777" w:rsidR="00417E25" w:rsidRDefault="00417E25" w:rsidP="002467CA"/>
        </w:tc>
        <w:tc>
          <w:tcPr>
            <w:tcW w:w="533" w:type="dxa"/>
          </w:tcPr>
          <w:p w14:paraId="4B775CFC" w14:textId="2DA07E75" w:rsidR="00417E25" w:rsidRDefault="00417E25" w:rsidP="002467CA"/>
        </w:tc>
        <w:tc>
          <w:tcPr>
            <w:tcW w:w="533" w:type="dxa"/>
          </w:tcPr>
          <w:p w14:paraId="3D371933" w14:textId="77777777" w:rsidR="00417E25" w:rsidRDefault="00417E25" w:rsidP="002467CA"/>
        </w:tc>
        <w:tc>
          <w:tcPr>
            <w:tcW w:w="533" w:type="dxa"/>
          </w:tcPr>
          <w:p w14:paraId="05CE7EFD" w14:textId="77777777" w:rsidR="00417E25" w:rsidRDefault="00417E25" w:rsidP="002467CA"/>
        </w:tc>
        <w:tc>
          <w:tcPr>
            <w:tcW w:w="533" w:type="dxa"/>
          </w:tcPr>
          <w:p w14:paraId="5DEA71FF" w14:textId="77777777" w:rsidR="00417E25" w:rsidRDefault="00417E25" w:rsidP="002467CA"/>
        </w:tc>
        <w:tc>
          <w:tcPr>
            <w:tcW w:w="533" w:type="dxa"/>
          </w:tcPr>
          <w:p w14:paraId="0624256C" w14:textId="77777777" w:rsidR="00417E25" w:rsidRDefault="00417E25" w:rsidP="002467CA"/>
        </w:tc>
        <w:tc>
          <w:tcPr>
            <w:tcW w:w="505" w:type="dxa"/>
          </w:tcPr>
          <w:p w14:paraId="33BC5549" w14:textId="77777777" w:rsidR="00417E25" w:rsidRDefault="00417E25" w:rsidP="002467CA"/>
        </w:tc>
      </w:tr>
      <w:tr w:rsidR="00417E25" w14:paraId="60001FE9" w14:textId="77777777" w:rsidTr="00417E25">
        <w:tc>
          <w:tcPr>
            <w:tcW w:w="954" w:type="dxa"/>
          </w:tcPr>
          <w:p w14:paraId="216DF5C8" w14:textId="77777777" w:rsidR="00417E25" w:rsidRDefault="00417E25" w:rsidP="002467CA"/>
        </w:tc>
        <w:tc>
          <w:tcPr>
            <w:tcW w:w="829" w:type="dxa"/>
          </w:tcPr>
          <w:p w14:paraId="127AB8D3" w14:textId="25EA0D25" w:rsidR="00417E25" w:rsidRDefault="00417E25" w:rsidP="002467CA">
            <w:r>
              <w:t>8</w:t>
            </w:r>
          </w:p>
        </w:tc>
        <w:tc>
          <w:tcPr>
            <w:tcW w:w="1441" w:type="dxa"/>
          </w:tcPr>
          <w:p w14:paraId="09112EDA" w14:textId="77777777" w:rsidR="00417E25" w:rsidRDefault="00417E25" w:rsidP="002467CA"/>
        </w:tc>
        <w:tc>
          <w:tcPr>
            <w:tcW w:w="863" w:type="dxa"/>
          </w:tcPr>
          <w:p w14:paraId="733F1D83" w14:textId="77777777" w:rsidR="00417E25" w:rsidRDefault="00417E25" w:rsidP="002467CA"/>
        </w:tc>
        <w:tc>
          <w:tcPr>
            <w:tcW w:w="1325" w:type="dxa"/>
          </w:tcPr>
          <w:p w14:paraId="575C0CE5" w14:textId="2A703303" w:rsidR="00417E25" w:rsidRDefault="00417E25" w:rsidP="002467CA">
            <w:r>
              <w:t>2</w:t>
            </w:r>
          </w:p>
        </w:tc>
        <w:tc>
          <w:tcPr>
            <w:tcW w:w="480" w:type="dxa"/>
          </w:tcPr>
          <w:p w14:paraId="704475C1" w14:textId="77777777" w:rsidR="00417E25" w:rsidRDefault="00417E25" w:rsidP="002467CA"/>
        </w:tc>
        <w:tc>
          <w:tcPr>
            <w:tcW w:w="533" w:type="dxa"/>
          </w:tcPr>
          <w:p w14:paraId="01679306" w14:textId="5E11E9D5" w:rsidR="00417E25" w:rsidRDefault="00417E25" w:rsidP="002467CA"/>
        </w:tc>
        <w:tc>
          <w:tcPr>
            <w:tcW w:w="533" w:type="dxa"/>
          </w:tcPr>
          <w:p w14:paraId="7D7FFAE2" w14:textId="77777777" w:rsidR="00417E25" w:rsidRDefault="00417E25" w:rsidP="002467CA"/>
        </w:tc>
        <w:tc>
          <w:tcPr>
            <w:tcW w:w="533" w:type="dxa"/>
          </w:tcPr>
          <w:p w14:paraId="31C8A8AA" w14:textId="77777777" w:rsidR="00417E25" w:rsidRDefault="00417E25" w:rsidP="002467CA"/>
        </w:tc>
        <w:tc>
          <w:tcPr>
            <w:tcW w:w="533" w:type="dxa"/>
          </w:tcPr>
          <w:p w14:paraId="79FB4ACF" w14:textId="77777777" w:rsidR="00417E25" w:rsidRDefault="00417E25" w:rsidP="002467CA"/>
        </w:tc>
        <w:tc>
          <w:tcPr>
            <w:tcW w:w="533" w:type="dxa"/>
          </w:tcPr>
          <w:p w14:paraId="3871EB39" w14:textId="77777777" w:rsidR="00417E25" w:rsidRDefault="00417E25" w:rsidP="002467CA"/>
        </w:tc>
        <w:tc>
          <w:tcPr>
            <w:tcW w:w="505" w:type="dxa"/>
          </w:tcPr>
          <w:p w14:paraId="0559C5A6" w14:textId="77777777" w:rsidR="00417E25" w:rsidRDefault="00417E25" w:rsidP="002467CA"/>
        </w:tc>
      </w:tr>
      <w:tr w:rsidR="00417E25" w14:paraId="7E2C7567" w14:textId="77777777" w:rsidTr="00417E25">
        <w:tc>
          <w:tcPr>
            <w:tcW w:w="954" w:type="dxa"/>
          </w:tcPr>
          <w:p w14:paraId="7F4868F9" w14:textId="77777777" w:rsidR="00417E25" w:rsidRDefault="00417E25" w:rsidP="002467CA"/>
        </w:tc>
        <w:tc>
          <w:tcPr>
            <w:tcW w:w="829" w:type="dxa"/>
          </w:tcPr>
          <w:p w14:paraId="17F01956" w14:textId="28CA5AD7" w:rsidR="00417E25" w:rsidRDefault="00417E25" w:rsidP="002467CA">
            <w:r>
              <w:t>9</w:t>
            </w:r>
          </w:p>
        </w:tc>
        <w:tc>
          <w:tcPr>
            <w:tcW w:w="1441" w:type="dxa"/>
          </w:tcPr>
          <w:p w14:paraId="7108BBE6" w14:textId="77777777" w:rsidR="00417E25" w:rsidRDefault="00417E25" w:rsidP="002467CA"/>
        </w:tc>
        <w:tc>
          <w:tcPr>
            <w:tcW w:w="863" w:type="dxa"/>
          </w:tcPr>
          <w:p w14:paraId="771D6794" w14:textId="77777777" w:rsidR="00417E25" w:rsidRDefault="00417E25" w:rsidP="002467CA"/>
        </w:tc>
        <w:tc>
          <w:tcPr>
            <w:tcW w:w="1325" w:type="dxa"/>
          </w:tcPr>
          <w:p w14:paraId="3E1B90E0" w14:textId="77777777" w:rsidR="00417E25" w:rsidRDefault="00417E25" w:rsidP="002467CA"/>
        </w:tc>
        <w:tc>
          <w:tcPr>
            <w:tcW w:w="480" w:type="dxa"/>
          </w:tcPr>
          <w:p w14:paraId="6EAD1D3D" w14:textId="77777777" w:rsidR="00417E25" w:rsidRDefault="00417E25" w:rsidP="002467CA"/>
        </w:tc>
        <w:tc>
          <w:tcPr>
            <w:tcW w:w="533" w:type="dxa"/>
          </w:tcPr>
          <w:p w14:paraId="4291C1CF" w14:textId="228F4DEC" w:rsidR="00417E25" w:rsidRDefault="00417E25" w:rsidP="002467CA"/>
        </w:tc>
        <w:tc>
          <w:tcPr>
            <w:tcW w:w="533" w:type="dxa"/>
          </w:tcPr>
          <w:p w14:paraId="6CC4F345" w14:textId="77777777" w:rsidR="00417E25" w:rsidRDefault="00417E25" w:rsidP="002467CA"/>
        </w:tc>
        <w:tc>
          <w:tcPr>
            <w:tcW w:w="533" w:type="dxa"/>
          </w:tcPr>
          <w:p w14:paraId="5AB58C6F" w14:textId="77777777" w:rsidR="00417E25" w:rsidRDefault="00417E25" w:rsidP="002467CA"/>
        </w:tc>
        <w:tc>
          <w:tcPr>
            <w:tcW w:w="533" w:type="dxa"/>
          </w:tcPr>
          <w:p w14:paraId="01D96D99" w14:textId="77777777" w:rsidR="00417E25" w:rsidRDefault="00417E25" w:rsidP="002467CA"/>
        </w:tc>
        <w:tc>
          <w:tcPr>
            <w:tcW w:w="533" w:type="dxa"/>
          </w:tcPr>
          <w:p w14:paraId="0D4E2FF2" w14:textId="6492CDF5" w:rsidR="00417E25" w:rsidRDefault="00417E25" w:rsidP="002467CA">
            <w:r>
              <w:t>3</w:t>
            </w:r>
          </w:p>
        </w:tc>
        <w:tc>
          <w:tcPr>
            <w:tcW w:w="505" w:type="dxa"/>
          </w:tcPr>
          <w:p w14:paraId="0B921496" w14:textId="77777777" w:rsidR="00417E25" w:rsidRDefault="00417E25" w:rsidP="002467CA"/>
        </w:tc>
      </w:tr>
      <w:tr w:rsidR="00417E25" w14:paraId="293590DE" w14:textId="77777777" w:rsidTr="00417E25">
        <w:tc>
          <w:tcPr>
            <w:tcW w:w="954" w:type="dxa"/>
          </w:tcPr>
          <w:p w14:paraId="1FE57DB3" w14:textId="77777777" w:rsidR="00417E25" w:rsidRDefault="00417E25" w:rsidP="002467CA"/>
        </w:tc>
        <w:tc>
          <w:tcPr>
            <w:tcW w:w="829" w:type="dxa"/>
          </w:tcPr>
          <w:p w14:paraId="42141112" w14:textId="07076D66" w:rsidR="00417E25" w:rsidRDefault="00417E25" w:rsidP="002467CA">
            <w:r>
              <w:t>12</w:t>
            </w:r>
          </w:p>
        </w:tc>
        <w:tc>
          <w:tcPr>
            <w:tcW w:w="1441" w:type="dxa"/>
          </w:tcPr>
          <w:p w14:paraId="16DFBF9A" w14:textId="77777777" w:rsidR="00417E25" w:rsidRDefault="00417E25" w:rsidP="002467CA"/>
        </w:tc>
        <w:tc>
          <w:tcPr>
            <w:tcW w:w="863" w:type="dxa"/>
          </w:tcPr>
          <w:p w14:paraId="20C6252E" w14:textId="55FD0BBA" w:rsidR="00417E25" w:rsidRDefault="00417E25" w:rsidP="002467CA">
            <w:r>
              <w:t>3</w:t>
            </w:r>
          </w:p>
        </w:tc>
        <w:tc>
          <w:tcPr>
            <w:tcW w:w="1325" w:type="dxa"/>
          </w:tcPr>
          <w:p w14:paraId="6C8D0BF5" w14:textId="77777777" w:rsidR="00417E25" w:rsidRDefault="00417E25" w:rsidP="002467CA"/>
        </w:tc>
        <w:tc>
          <w:tcPr>
            <w:tcW w:w="480" w:type="dxa"/>
          </w:tcPr>
          <w:p w14:paraId="200B2584" w14:textId="77777777" w:rsidR="00417E25" w:rsidRDefault="00417E25" w:rsidP="002467CA"/>
        </w:tc>
        <w:tc>
          <w:tcPr>
            <w:tcW w:w="533" w:type="dxa"/>
          </w:tcPr>
          <w:p w14:paraId="7A10A352" w14:textId="67C23228" w:rsidR="00417E25" w:rsidRDefault="00417E25" w:rsidP="002467CA"/>
        </w:tc>
        <w:tc>
          <w:tcPr>
            <w:tcW w:w="533" w:type="dxa"/>
          </w:tcPr>
          <w:p w14:paraId="6B568197" w14:textId="77777777" w:rsidR="00417E25" w:rsidRDefault="00417E25" w:rsidP="002467CA"/>
        </w:tc>
        <w:tc>
          <w:tcPr>
            <w:tcW w:w="533" w:type="dxa"/>
          </w:tcPr>
          <w:p w14:paraId="70B660FC" w14:textId="77777777" w:rsidR="00417E25" w:rsidRDefault="00417E25" w:rsidP="002467CA"/>
        </w:tc>
        <w:tc>
          <w:tcPr>
            <w:tcW w:w="533" w:type="dxa"/>
          </w:tcPr>
          <w:p w14:paraId="1FB38960" w14:textId="77777777" w:rsidR="00417E25" w:rsidRDefault="00417E25" w:rsidP="002467CA"/>
        </w:tc>
        <w:tc>
          <w:tcPr>
            <w:tcW w:w="533" w:type="dxa"/>
          </w:tcPr>
          <w:p w14:paraId="45A9FC05" w14:textId="44F776BB" w:rsidR="00417E25" w:rsidRDefault="00417E25" w:rsidP="002467CA"/>
        </w:tc>
        <w:tc>
          <w:tcPr>
            <w:tcW w:w="505" w:type="dxa"/>
          </w:tcPr>
          <w:p w14:paraId="253624FC" w14:textId="77777777" w:rsidR="00417E25" w:rsidRDefault="00417E25" w:rsidP="002467CA"/>
        </w:tc>
      </w:tr>
      <w:tr w:rsidR="00417E25" w14:paraId="0C9A6EDD" w14:textId="77777777" w:rsidTr="00417E25">
        <w:tc>
          <w:tcPr>
            <w:tcW w:w="954" w:type="dxa"/>
          </w:tcPr>
          <w:p w14:paraId="62E8E0B7" w14:textId="77777777" w:rsidR="00417E25" w:rsidRDefault="00417E25" w:rsidP="002467CA"/>
        </w:tc>
        <w:tc>
          <w:tcPr>
            <w:tcW w:w="829" w:type="dxa"/>
          </w:tcPr>
          <w:p w14:paraId="1B01CA83" w14:textId="6EF40AAA" w:rsidR="00417E25" w:rsidRDefault="00417E25" w:rsidP="002467CA">
            <w:r>
              <w:t>6</w:t>
            </w:r>
          </w:p>
        </w:tc>
        <w:tc>
          <w:tcPr>
            <w:tcW w:w="1441" w:type="dxa"/>
          </w:tcPr>
          <w:p w14:paraId="2EC2CAFF" w14:textId="234A13B8" w:rsidR="00417E25" w:rsidRDefault="00417E25" w:rsidP="002467CA">
            <w:r>
              <w:t>f</w:t>
            </w:r>
          </w:p>
        </w:tc>
        <w:tc>
          <w:tcPr>
            <w:tcW w:w="863" w:type="dxa"/>
          </w:tcPr>
          <w:p w14:paraId="01F27673" w14:textId="77777777" w:rsidR="00417E25" w:rsidRDefault="00417E25" w:rsidP="002467CA"/>
        </w:tc>
        <w:tc>
          <w:tcPr>
            <w:tcW w:w="1325" w:type="dxa"/>
          </w:tcPr>
          <w:p w14:paraId="4DB6DD23" w14:textId="77777777" w:rsidR="00417E25" w:rsidRDefault="00417E25" w:rsidP="002467CA"/>
        </w:tc>
        <w:tc>
          <w:tcPr>
            <w:tcW w:w="480" w:type="dxa"/>
          </w:tcPr>
          <w:p w14:paraId="7B4E6CDE" w14:textId="77777777" w:rsidR="00417E25" w:rsidRDefault="00417E25" w:rsidP="002467CA"/>
        </w:tc>
        <w:tc>
          <w:tcPr>
            <w:tcW w:w="533" w:type="dxa"/>
          </w:tcPr>
          <w:p w14:paraId="0AB379BC" w14:textId="77777777" w:rsidR="00417E25" w:rsidRDefault="00417E25" w:rsidP="002467CA"/>
        </w:tc>
        <w:tc>
          <w:tcPr>
            <w:tcW w:w="533" w:type="dxa"/>
          </w:tcPr>
          <w:p w14:paraId="2251E928" w14:textId="77777777" w:rsidR="00417E25" w:rsidRDefault="00417E25" w:rsidP="002467CA"/>
        </w:tc>
        <w:tc>
          <w:tcPr>
            <w:tcW w:w="533" w:type="dxa"/>
          </w:tcPr>
          <w:p w14:paraId="3B6A5E6D" w14:textId="77777777" w:rsidR="00417E25" w:rsidRDefault="00417E25" w:rsidP="002467CA"/>
        </w:tc>
        <w:tc>
          <w:tcPr>
            <w:tcW w:w="533" w:type="dxa"/>
          </w:tcPr>
          <w:p w14:paraId="7AB54C98" w14:textId="77777777" w:rsidR="00417E25" w:rsidRDefault="00417E25" w:rsidP="002467CA"/>
        </w:tc>
        <w:tc>
          <w:tcPr>
            <w:tcW w:w="533" w:type="dxa"/>
          </w:tcPr>
          <w:p w14:paraId="18484A9F" w14:textId="77777777" w:rsidR="00417E25" w:rsidRDefault="00417E25" w:rsidP="002467CA"/>
        </w:tc>
        <w:tc>
          <w:tcPr>
            <w:tcW w:w="505" w:type="dxa"/>
          </w:tcPr>
          <w:p w14:paraId="286382B7" w14:textId="77777777" w:rsidR="00417E25" w:rsidRDefault="00417E25" w:rsidP="002467CA"/>
        </w:tc>
      </w:tr>
      <w:tr w:rsidR="00417E25" w14:paraId="2E74EE38" w14:textId="77777777" w:rsidTr="00417E25">
        <w:tc>
          <w:tcPr>
            <w:tcW w:w="954" w:type="dxa"/>
          </w:tcPr>
          <w:p w14:paraId="1E32A8C1" w14:textId="77777777" w:rsidR="00417E25" w:rsidRDefault="00417E25" w:rsidP="002467CA"/>
        </w:tc>
        <w:tc>
          <w:tcPr>
            <w:tcW w:w="829" w:type="dxa"/>
          </w:tcPr>
          <w:p w14:paraId="1880B42E" w14:textId="766D98CC" w:rsidR="00417E25" w:rsidRDefault="00417E25" w:rsidP="002467CA">
            <w:r>
              <w:t>14</w:t>
            </w:r>
          </w:p>
        </w:tc>
        <w:tc>
          <w:tcPr>
            <w:tcW w:w="1441" w:type="dxa"/>
          </w:tcPr>
          <w:p w14:paraId="1C8D07CE" w14:textId="5AF5A9EF" w:rsidR="00417E25" w:rsidRDefault="00417E25" w:rsidP="002467CA">
            <w:proofErr w:type="spellStart"/>
            <w:r>
              <w:t>return</w:t>
            </w:r>
            <w:proofErr w:type="spellEnd"/>
          </w:p>
        </w:tc>
        <w:tc>
          <w:tcPr>
            <w:tcW w:w="863" w:type="dxa"/>
          </w:tcPr>
          <w:p w14:paraId="69711B10" w14:textId="77777777" w:rsidR="00417E25" w:rsidRDefault="00417E25" w:rsidP="002467CA"/>
        </w:tc>
        <w:tc>
          <w:tcPr>
            <w:tcW w:w="1325" w:type="dxa"/>
          </w:tcPr>
          <w:p w14:paraId="33281B9D" w14:textId="77777777" w:rsidR="00417E25" w:rsidRDefault="00417E25" w:rsidP="002467CA"/>
        </w:tc>
        <w:tc>
          <w:tcPr>
            <w:tcW w:w="480" w:type="dxa"/>
          </w:tcPr>
          <w:p w14:paraId="24B837F8" w14:textId="77777777" w:rsidR="00417E25" w:rsidRDefault="00417E25" w:rsidP="002467CA"/>
        </w:tc>
        <w:tc>
          <w:tcPr>
            <w:tcW w:w="533" w:type="dxa"/>
          </w:tcPr>
          <w:p w14:paraId="4A47E814" w14:textId="77777777" w:rsidR="00417E25" w:rsidRDefault="00417E25" w:rsidP="002467CA"/>
        </w:tc>
        <w:tc>
          <w:tcPr>
            <w:tcW w:w="533" w:type="dxa"/>
          </w:tcPr>
          <w:p w14:paraId="439F2FF1" w14:textId="77777777" w:rsidR="00417E25" w:rsidRDefault="00417E25" w:rsidP="002467CA"/>
        </w:tc>
        <w:tc>
          <w:tcPr>
            <w:tcW w:w="533" w:type="dxa"/>
          </w:tcPr>
          <w:p w14:paraId="4CFF00E0" w14:textId="77777777" w:rsidR="00417E25" w:rsidRDefault="00417E25" w:rsidP="002467CA"/>
        </w:tc>
        <w:tc>
          <w:tcPr>
            <w:tcW w:w="533" w:type="dxa"/>
          </w:tcPr>
          <w:p w14:paraId="6DD1606C" w14:textId="77777777" w:rsidR="00417E25" w:rsidRDefault="00417E25" w:rsidP="002467CA"/>
        </w:tc>
        <w:tc>
          <w:tcPr>
            <w:tcW w:w="533" w:type="dxa"/>
          </w:tcPr>
          <w:p w14:paraId="146D0147" w14:textId="77777777" w:rsidR="00417E25" w:rsidRDefault="00417E25" w:rsidP="002467CA"/>
        </w:tc>
        <w:tc>
          <w:tcPr>
            <w:tcW w:w="505" w:type="dxa"/>
          </w:tcPr>
          <w:p w14:paraId="34D6C5F4" w14:textId="77777777" w:rsidR="00417E25" w:rsidRDefault="00417E25" w:rsidP="002467CA"/>
        </w:tc>
      </w:tr>
    </w:tbl>
    <w:p w14:paraId="059B0DAE" w14:textId="51BCC1EC" w:rsidR="009938B7" w:rsidRDefault="009938B7"/>
    <w:p w14:paraId="51685BC4" w14:textId="3C6376B5" w:rsidR="007B23BD" w:rsidRDefault="007B23BD"/>
    <w:sectPr w:rsidR="007B23BD" w:rsidSect="009938B7">
      <w:type w:val="continuous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FAA648" w14:textId="77777777" w:rsidR="00791792" w:rsidRDefault="00791792" w:rsidP="009938B7">
      <w:pPr>
        <w:spacing w:after="0" w:line="240" w:lineRule="auto"/>
      </w:pPr>
      <w:r>
        <w:separator/>
      </w:r>
    </w:p>
  </w:endnote>
  <w:endnote w:type="continuationSeparator" w:id="0">
    <w:p w14:paraId="3C41FF4A" w14:textId="77777777" w:rsidR="00791792" w:rsidRDefault="00791792" w:rsidP="009938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34179730"/>
      <w:docPartObj>
        <w:docPartGallery w:val="Page Numbers (Bottom of Page)"/>
        <w:docPartUnique/>
      </w:docPartObj>
    </w:sdtPr>
    <w:sdtContent>
      <w:p w14:paraId="0B9420C1" w14:textId="2BAB6175" w:rsidR="00791792" w:rsidRDefault="00791792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6E62">
          <w:rPr>
            <w:noProof/>
          </w:rPr>
          <w:t>11</w:t>
        </w:r>
        <w:r>
          <w:fldChar w:fldCharType="end"/>
        </w:r>
      </w:p>
    </w:sdtContent>
  </w:sdt>
  <w:p w14:paraId="6B6730A5" w14:textId="77777777" w:rsidR="00791792" w:rsidRDefault="00791792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4E0A14" w14:textId="77777777" w:rsidR="00791792" w:rsidRDefault="00791792" w:rsidP="009938B7">
      <w:pPr>
        <w:spacing w:after="0" w:line="240" w:lineRule="auto"/>
      </w:pPr>
      <w:r>
        <w:separator/>
      </w:r>
    </w:p>
  </w:footnote>
  <w:footnote w:type="continuationSeparator" w:id="0">
    <w:p w14:paraId="222CEC8D" w14:textId="77777777" w:rsidR="00791792" w:rsidRDefault="00791792" w:rsidP="009938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1D511B" w14:textId="52228ED7" w:rsidR="00791792" w:rsidRDefault="00791792">
    <w:pPr>
      <w:pStyle w:val="Kopfzeile"/>
    </w:pPr>
    <w:r>
      <w:t>C_UE04</w:t>
    </w:r>
    <w:r>
      <w:ptab w:relativeTo="margin" w:alignment="center" w:leader="none"/>
    </w:r>
    <w:r>
      <w:ptab w:relativeTo="margin" w:alignment="right" w:leader="none"/>
    </w:r>
    <w:r>
      <w:t>Janik Mayr (jma5071)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61E1"/>
    <w:rsid w:val="000222C5"/>
    <w:rsid w:val="00046E62"/>
    <w:rsid w:val="00103071"/>
    <w:rsid w:val="0018095F"/>
    <w:rsid w:val="002208F0"/>
    <w:rsid w:val="002467CA"/>
    <w:rsid w:val="00253496"/>
    <w:rsid w:val="002560AD"/>
    <w:rsid w:val="0028556B"/>
    <w:rsid w:val="00367E07"/>
    <w:rsid w:val="00417E25"/>
    <w:rsid w:val="00461373"/>
    <w:rsid w:val="00491A4B"/>
    <w:rsid w:val="00701FCD"/>
    <w:rsid w:val="00791792"/>
    <w:rsid w:val="007B23BD"/>
    <w:rsid w:val="007D5FA9"/>
    <w:rsid w:val="008D24A3"/>
    <w:rsid w:val="008E4B9B"/>
    <w:rsid w:val="009938B7"/>
    <w:rsid w:val="00A54122"/>
    <w:rsid w:val="00A861E1"/>
    <w:rsid w:val="00B2651F"/>
    <w:rsid w:val="00CE16F6"/>
    <w:rsid w:val="00CF182B"/>
    <w:rsid w:val="00DF62FB"/>
    <w:rsid w:val="00FC66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16AB1E8"/>
  <w15:chartTrackingRefBased/>
  <w15:docId w15:val="{002A9FF2-C680-478B-B3DB-CA15FB989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9938B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10307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9938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9938B7"/>
  </w:style>
  <w:style w:type="paragraph" w:styleId="Fuzeile">
    <w:name w:val="footer"/>
    <w:basedOn w:val="Standard"/>
    <w:link w:val="FuzeileZchn"/>
    <w:uiPriority w:val="99"/>
    <w:unhideWhenUsed/>
    <w:rsid w:val="009938B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9938B7"/>
  </w:style>
  <w:style w:type="character" w:customStyle="1" w:styleId="berschrift1Zchn">
    <w:name w:val="Überschrift 1 Zchn"/>
    <w:basedOn w:val="Absatz-Standardschriftart"/>
    <w:link w:val="berschrift1"/>
    <w:uiPriority w:val="9"/>
    <w:rsid w:val="009938B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sc11">
    <w:name w:val="sc11"/>
    <w:basedOn w:val="Absatz-Standardschriftart"/>
    <w:rsid w:val="009938B7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bsatz-Standardschriftart"/>
    <w:rsid w:val="009938B7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0">
    <w:name w:val="sc0"/>
    <w:basedOn w:val="Absatz-Standardschriftart"/>
    <w:rsid w:val="009938B7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41">
    <w:name w:val="sc41"/>
    <w:basedOn w:val="Absatz-Standardschriftart"/>
    <w:rsid w:val="009938B7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51">
    <w:name w:val="sc51"/>
    <w:basedOn w:val="Absatz-Standardschriftart"/>
    <w:rsid w:val="009938B7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styleId="Zeilennummer">
    <w:name w:val="line number"/>
    <w:basedOn w:val="Absatz-Standardschriftart"/>
    <w:uiPriority w:val="99"/>
    <w:semiHidden/>
    <w:unhideWhenUsed/>
    <w:rsid w:val="009938B7"/>
  </w:style>
  <w:style w:type="character" w:customStyle="1" w:styleId="sc161">
    <w:name w:val="sc161"/>
    <w:basedOn w:val="Absatz-Standardschriftart"/>
    <w:rsid w:val="009938B7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10307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ellenraster">
    <w:name w:val="Table Grid"/>
    <w:basedOn w:val="NormaleTabelle"/>
    <w:uiPriority w:val="39"/>
    <w:rsid w:val="001030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61">
    <w:name w:val="sc61"/>
    <w:basedOn w:val="Absatz-Standardschriftart"/>
    <w:rsid w:val="00A54122"/>
    <w:rPr>
      <w:rFonts w:ascii="Courier New" w:hAnsi="Courier New" w:cs="Courier New" w:hint="default"/>
      <w:color w:val="8080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142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588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31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210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62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91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640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25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053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46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43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91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13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1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13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608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55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65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46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656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-Zeichnung.vsdx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13FB3A-73CB-421B-9876-51870F7F71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780</Words>
  <Characters>11219</Characters>
  <Application>Microsoft Office Word</Application>
  <DocSecurity>0</DocSecurity>
  <Lines>93</Lines>
  <Paragraphs>2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ik Nils MAYR</dc:creator>
  <cp:keywords/>
  <dc:description/>
  <cp:lastModifiedBy>Janik Nils MAYR</cp:lastModifiedBy>
  <cp:revision>6</cp:revision>
  <dcterms:created xsi:type="dcterms:W3CDTF">2017-11-15T15:56:00Z</dcterms:created>
  <dcterms:modified xsi:type="dcterms:W3CDTF">2017-11-16T10:22:00Z</dcterms:modified>
</cp:coreProperties>
</file>